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D294B" w14:textId="3D6755A2"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del w:id="0" w:author="Rapp_ZTE" w:date="2024-08-26T14:29:00Z">
        <w:r w:rsidR="004E3CF0" w:rsidRPr="00FB1164" w:rsidDel="00B508B8">
          <w:rPr>
            <w:rFonts w:ascii="Arial" w:eastAsia="MS Mincho" w:hAnsi="Arial"/>
            <w:b/>
            <w:sz w:val="24"/>
            <w:szCs w:val="24"/>
            <w:lang w:val="de-DE"/>
          </w:rPr>
          <w:delText>2407586</w:delText>
        </w:r>
      </w:del>
      <w:ins w:id="1" w:author="Rapp_ZTE" w:date="2024-08-26T14:29:00Z">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ins>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F3756B2" w:rsidR="003A67BC" w:rsidRPr="00410371" w:rsidRDefault="004446BE" w:rsidP="00DD6B34">
            <w:pPr>
              <w:pStyle w:val="CRCoverPage"/>
              <w:spacing w:after="0"/>
              <w:jc w:val="center"/>
              <w:rPr>
                <w:b/>
                <w:noProof/>
              </w:rPr>
            </w:pPr>
            <w:del w:id="2" w:author="Rapp_ZTE" w:date="2024-08-26T14:29:00Z">
              <w:r w:rsidDel="00127C56">
                <w:rPr>
                  <w:b/>
                  <w:sz w:val="28"/>
                  <w:szCs w:val="28"/>
                </w:rPr>
                <w:delText>1</w:delText>
              </w:r>
            </w:del>
            <w:ins w:id="3" w:author="Rapp_ZTE" w:date="2024-08-26T14:29:00Z">
              <w:r w:rsidR="00127C56">
                <w:rPr>
                  <w:b/>
                  <w:sz w:val="28"/>
                  <w:szCs w:val="28"/>
                </w:rPr>
                <w:t>2</w:t>
              </w:r>
            </w:ins>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621F994F"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del w:id="4" w:author="ZTE" w:date="2024-08-29T19:22:00Z">
              <w:r w:rsidR="00C42E02" w:rsidDel="00A72EE5">
                <w:rPr>
                  <w:rFonts w:eastAsia="Yu Mincho"/>
                </w:rPr>
                <w:delText>22</w:delText>
              </w:r>
            </w:del>
            <w:ins w:id="5" w:author="ZTE" w:date="2024-08-29T19:22:00Z">
              <w:r w:rsidR="00A72EE5">
                <w:rPr>
                  <w:rFonts w:eastAsia="Yu Mincho"/>
                </w:rPr>
                <w:t>29</w:t>
              </w:r>
            </w:ins>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2CE747C6" w:rsidR="00966FFC" w:rsidRDefault="00966FFC" w:rsidP="00E937C7">
            <w:pPr>
              <w:pStyle w:val="CRCoverPage"/>
              <w:numPr>
                <w:ilvl w:val="0"/>
                <w:numId w:val="1"/>
              </w:numPr>
              <w:spacing w:after="0"/>
              <w:rPr>
                <w:noProof/>
              </w:rPr>
            </w:pPr>
            <w:r>
              <w:rPr>
                <w:noProof/>
              </w:rPr>
              <w:t xml:space="preserve">The SN secuirty key update can be applied for </w:t>
            </w:r>
            <w:r w:rsidRPr="00966FFC">
              <w:rPr>
                <w:noProof/>
              </w:rPr>
              <w:t>SN initiated intra-SN subsequent CPAC with MN involvement</w:t>
            </w:r>
            <w:r>
              <w:rPr>
                <w:noProof/>
              </w:rPr>
              <w:t>, but the description of related operation is missed in the current procedural tex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0DCF48A4" w:rsidR="00E937C7" w:rsidRDefault="00BE3DFB" w:rsidP="00E937C7">
            <w:pPr>
              <w:pStyle w:val="CRCoverPage"/>
              <w:numPr>
                <w:ilvl w:val="0"/>
                <w:numId w:val="1"/>
              </w:numPr>
              <w:spacing w:after="0"/>
              <w:rPr>
                <w:noProof/>
              </w:rPr>
            </w:pPr>
            <w:r>
              <w:rPr>
                <w:noProof/>
              </w:rPr>
              <w:t>The description of subsequent CPAC is missed</w:t>
            </w:r>
            <w:ins w:id="6" w:author="ZTE" w:date="2024-08-29T19:32:00Z">
              <w:r w:rsidR="00C7391D">
                <w:rPr>
                  <w:noProof/>
                </w:rPr>
                <w:t xml:space="preserve"> or unclear</w:t>
              </w:r>
            </w:ins>
            <w:r>
              <w:rPr>
                <w:noProof/>
              </w:rPr>
              <w:t xml:space="preserve">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ins w:id="7" w:author="Rapp_ZTE" w:date="2024-08-26T14:30:00Z"/>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ins w:id="8" w:author="Rapp_ZTE" w:date="2024-08-26T14:30:00Z"/>
                <w:noProof/>
              </w:rPr>
            </w:pPr>
          </w:p>
          <w:p w14:paraId="747628AA" w14:textId="57EC7758" w:rsidR="00B508B8" w:rsidRDefault="00B508B8" w:rsidP="00B508B8">
            <w:pPr>
              <w:pStyle w:val="CRCoverPage"/>
              <w:spacing w:after="0"/>
              <w:ind w:left="100"/>
              <w:rPr>
                <w:ins w:id="9" w:author="Rapp_ZTE" w:date="2024-08-26T14:30:00Z"/>
                <w:noProof/>
                <w:lang w:eastAsia="zh-CN"/>
              </w:rPr>
            </w:pPr>
            <w:ins w:id="10" w:author="Rapp_ZTE" w:date="2024-08-26T14:30:00Z">
              <w:r>
                <w:rPr>
                  <w:rFonts w:hint="eastAsia"/>
                  <w:noProof/>
                  <w:lang w:eastAsia="zh-CN"/>
                </w:rPr>
                <w:t>T</w:t>
              </w:r>
              <w:r>
                <w:rPr>
                  <w:noProof/>
                  <w:lang w:eastAsia="zh-CN"/>
                </w:rPr>
                <w:t xml:space="preserve">o cature </w:t>
              </w:r>
              <w:del w:id="11" w:author="ZTE" w:date="2024-08-29T19:23:00Z">
                <w:r w:rsidDel="00A72EE5">
                  <w:rPr>
                    <w:noProof/>
                    <w:lang w:eastAsia="zh-CN"/>
                  </w:rPr>
                  <w:delText xml:space="preserve">the following </w:delText>
                </w:r>
              </w:del>
              <w:r>
                <w:rPr>
                  <w:noProof/>
                  <w:lang w:eastAsia="zh-CN"/>
                </w:rPr>
                <w:t xml:space="preserve">agreements </w:t>
              </w:r>
            </w:ins>
            <w:ins w:id="12" w:author="ZTE" w:date="2024-08-29T19:23:00Z">
              <w:r w:rsidR="00A72EE5">
                <w:rPr>
                  <w:noProof/>
                  <w:lang w:eastAsia="zh-CN"/>
                </w:rPr>
                <w:t>on inter-node coordination for L1 measurement related UE capabi</w:t>
              </w:r>
            </w:ins>
            <w:ins w:id="13" w:author="ZTE" w:date="2024-08-29T19:24:00Z">
              <w:r w:rsidR="00A72EE5">
                <w:rPr>
                  <w:noProof/>
                  <w:lang w:eastAsia="zh-CN"/>
                </w:rPr>
                <w:t xml:space="preserve">lities </w:t>
              </w:r>
            </w:ins>
            <w:ins w:id="14" w:author="Rapp_ZTE" w:date="2024-08-26T14:30:00Z">
              <w:r>
                <w:rPr>
                  <w:noProof/>
                  <w:lang w:eastAsia="zh-CN"/>
                </w:rPr>
                <w:t>made in RAN2#127</w:t>
              </w:r>
              <w:del w:id="15" w:author="ZTE" w:date="2024-08-29T19:24:00Z">
                <w:r w:rsidDel="00A72EE5">
                  <w:rPr>
                    <w:noProof/>
                    <w:lang w:eastAsia="zh-CN"/>
                  </w:rPr>
                  <w:delText>:</w:delText>
                </w:r>
              </w:del>
            </w:ins>
            <w:ins w:id="16" w:author="ZTE" w:date="2024-08-29T19:24:00Z">
              <w:r w:rsidR="00A72EE5">
                <w:rPr>
                  <w:noProof/>
                  <w:lang w:eastAsia="zh-CN"/>
                </w:rPr>
                <w:t>.</w:t>
              </w:r>
            </w:ins>
          </w:p>
          <w:p w14:paraId="355D86DF" w14:textId="12294E31" w:rsidR="00B508B8" w:rsidDel="00A72EE5" w:rsidRDefault="00B508B8" w:rsidP="00B508B8">
            <w:pPr>
              <w:pStyle w:val="CRCoverPage"/>
              <w:spacing w:after="0"/>
              <w:ind w:left="100"/>
              <w:rPr>
                <w:ins w:id="17" w:author="Rapp_ZTE" w:date="2024-08-26T14:31:00Z"/>
                <w:del w:id="18" w:author="ZTE" w:date="2024-08-29T19:23:00Z"/>
                <w:noProof/>
              </w:rPr>
            </w:pPr>
            <w:ins w:id="19" w:author="Rapp_ZTE" w:date="2024-08-26T14:32:00Z">
              <w:del w:id="20" w:author="ZTE" w:date="2024-08-29T19:23:00Z">
                <w:r w:rsidDel="00A72EE5">
                  <w:lastRenderedPageBreak/>
                  <w:delText xml:space="preserve">Proposal 5: </w:delText>
                </w:r>
              </w:del>
            </w:ins>
            <w:ins w:id="21" w:author="Rapp_ZTE" w:date="2024-08-26T14:31:00Z">
              <w:del w:id="22" w:author="ZTE" w:date="2024-08-29T19:23:00Z">
                <w:r w:rsidDel="00A72EE5">
                  <w:rPr>
                    <w:noProof/>
                  </w:rPr>
                  <w:delText>In order to ensure that UE capabilities on L1 measurement are not exceeded, the MN indicates the maximum number of L1 measurement resources/configurations the SN is allowed to configure for SCG LTM, including:</w:delText>
                </w:r>
              </w:del>
            </w:ins>
          </w:p>
          <w:p w14:paraId="600BEE94" w14:textId="5F7E4186" w:rsidR="00B508B8" w:rsidDel="00A72EE5" w:rsidRDefault="00B508B8" w:rsidP="00B508B8">
            <w:pPr>
              <w:pStyle w:val="CRCoverPage"/>
              <w:spacing w:after="0"/>
              <w:ind w:left="100"/>
              <w:rPr>
                <w:ins w:id="23" w:author="Rapp_ZTE" w:date="2024-08-26T14:31:00Z"/>
                <w:del w:id="24" w:author="ZTE" w:date="2024-08-29T19:23:00Z"/>
                <w:noProof/>
              </w:rPr>
            </w:pPr>
            <w:ins w:id="25" w:author="Rapp_ZTE" w:date="2024-08-26T14:31:00Z">
              <w:del w:id="26" w:author="ZTE" w:date="2024-08-29T19:23:00Z">
                <w:r w:rsidDel="00A72EE5">
                  <w:rPr>
                    <w:noProof/>
                  </w:rPr>
                  <w:tab/>
                  <w:delText>-</w:delText>
                </w:r>
                <w:r w:rsidDel="00A72EE5">
                  <w:rPr>
                    <w:noProof/>
                  </w:rPr>
                  <w:tab/>
                  <w:delText>The max number of frequency layers UE can measure for intra- and inter-frequency without measurement gaps L1-RSRP measurement;</w:delText>
                </w:r>
              </w:del>
            </w:ins>
          </w:p>
          <w:p w14:paraId="44CC8E3D" w14:textId="09A4884D" w:rsidR="00B508B8" w:rsidDel="00A72EE5" w:rsidRDefault="00B508B8" w:rsidP="00B508B8">
            <w:pPr>
              <w:pStyle w:val="CRCoverPage"/>
              <w:spacing w:after="0"/>
              <w:ind w:left="100"/>
              <w:rPr>
                <w:ins w:id="27" w:author="Rapp_ZTE" w:date="2024-08-26T14:31:00Z"/>
                <w:del w:id="28" w:author="ZTE" w:date="2024-08-29T19:23:00Z"/>
                <w:noProof/>
              </w:rPr>
            </w:pPr>
            <w:ins w:id="29" w:author="Rapp_ZTE" w:date="2024-08-26T14:31:00Z">
              <w:del w:id="30" w:author="ZTE" w:date="2024-08-29T19:23:00Z">
                <w:r w:rsidDel="00A72EE5">
                  <w:rPr>
                    <w:noProof/>
                  </w:rPr>
                  <w:tab/>
                  <w:delText>-</w:delText>
                </w:r>
                <w:r w:rsidDel="00A72EE5">
                  <w:rPr>
                    <w:noProof/>
                  </w:rPr>
                  <w:tab/>
                  <w:delText xml:space="preserve">The max number of frequency layers UE can measure for inter-frequency L1-RSRP measurement with measurement gaps; </w:delText>
                </w:r>
              </w:del>
            </w:ins>
          </w:p>
          <w:p w14:paraId="76799844" w14:textId="0E6E8001" w:rsidR="00B508B8" w:rsidDel="00A72EE5" w:rsidRDefault="00B508B8" w:rsidP="00B508B8">
            <w:pPr>
              <w:pStyle w:val="CRCoverPage"/>
              <w:spacing w:after="0"/>
              <w:ind w:left="100"/>
              <w:rPr>
                <w:ins w:id="31" w:author="Rapp_ZTE" w:date="2024-08-26T14:31:00Z"/>
                <w:del w:id="32" w:author="ZTE" w:date="2024-08-29T19:23:00Z"/>
                <w:noProof/>
              </w:rPr>
            </w:pPr>
            <w:ins w:id="33" w:author="Rapp_ZTE" w:date="2024-08-26T14:31:00Z">
              <w:del w:id="34" w:author="ZTE" w:date="2024-08-29T19:23:00Z">
                <w:r w:rsidDel="00A72EE5">
                  <w:rPr>
                    <w:noProof/>
                  </w:rPr>
                  <w:tab/>
                  <w:delText>-</w:delText>
                </w:r>
                <w:r w:rsidDel="00A72EE5">
                  <w:rPr>
                    <w:noProof/>
                  </w:rPr>
                  <w:tab/>
                  <w:delText>The max number of total cells of serving cells and neighboring cells across all frequency layers of intra-frequency and inter-frequency without measurement gaps for L1 measurement;</w:delText>
                </w:r>
              </w:del>
            </w:ins>
          </w:p>
          <w:p w14:paraId="31D36E4D" w14:textId="41E88C6A" w:rsidR="00B508B8" w:rsidDel="00A72EE5" w:rsidRDefault="00B508B8" w:rsidP="00B508B8">
            <w:pPr>
              <w:pStyle w:val="CRCoverPage"/>
              <w:spacing w:after="0"/>
              <w:ind w:left="100"/>
              <w:rPr>
                <w:ins w:id="35" w:author="Rapp_ZTE" w:date="2024-08-26T14:31:00Z"/>
                <w:del w:id="36" w:author="ZTE" w:date="2024-08-29T19:23:00Z"/>
                <w:noProof/>
              </w:rPr>
            </w:pPr>
            <w:ins w:id="37" w:author="Rapp_ZTE" w:date="2024-08-26T14:31:00Z">
              <w:del w:id="38" w:author="ZTE" w:date="2024-08-29T19:23:00Z">
                <w:r w:rsidDel="00A72EE5">
                  <w:rPr>
                    <w:noProof/>
                  </w:rPr>
                  <w:tab/>
                  <w:delText>-</w:delText>
                </w:r>
                <w:r w:rsidDel="00A72EE5">
                  <w:rPr>
                    <w:noProof/>
                  </w:rPr>
                  <w:tab/>
                  <w:delText>The max number of total SSB resources of serving cells and neighboring cells across all frequency layers of intra-frequency and inter-frequency without measurement gaps for L1 measurement;</w:delText>
                </w:r>
              </w:del>
            </w:ins>
          </w:p>
          <w:p w14:paraId="173B54B8" w14:textId="115F8E29" w:rsidR="00B508B8" w:rsidDel="00A72EE5" w:rsidRDefault="00B508B8" w:rsidP="00B508B8">
            <w:pPr>
              <w:pStyle w:val="CRCoverPage"/>
              <w:spacing w:after="0"/>
              <w:ind w:left="100"/>
              <w:rPr>
                <w:ins w:id="39" w:author="Rapp_ZTE" w:date="2024-08-26T14:31:00Z"/>
                <w:del w:id="40" w:author="ZTE" w:date="2024-08-29T19:23:00Z"/>
                <w:noProof/>
              </w:rPr>
            </w:pPr>
            <w:ins w:id="41" w:author="Rapp_ZTE" w:date="2024-08-26T14:31:00Z">
              <w:del w:id="42" w:author="ZTE" w:date="2024-08-29T19:23:00Z">
                <w:r w:rsidDel="00A72EE5">
                  <w:rPr>
                    <w:noProof/>
                  </w:rPr>
                  <w:tab/>
                  <w:delText>-</w:delText>
                </w:r>
                <w:r w:rsidDel="00A72EE5">
                  <w:rPr>
                    <w:noProof/>
                  </w:rPr>
                  <w:tab/>
                  <w:delText>Maximum number of RRC configured candidate cells for intra-frequency L1-RSRP measurement;</w:delText>
                </w:r>
              </w:del>
            </w:ins>
          </w:p>
          <w:p w14:paraId="5A2DDB07" w14:textId="5F5B9E9F" w:rsidR="00B508B8" w:rsidDel="00A72EE5" w:rsidRDefault="00B508B8" w:rsidP="00B508B8">
            <w:pPr>
              <w:pStyle w:val="CRCoverPage"/>
              <w:spacing w:after="0"/>
              <w:ind w:left="100"/>
              <w:rPr>
                <w:ins w:id="43" w:author="Rapp_ZTE" w:date="2024-08-26T14:31:00Z"/>
                <w:del w:id="44" w:author="ZTE" w:date="2024-08-29T19:23:00Z"/>
                <w:noProof/>
              </w:rPr>
            </w:pPr>
            <w:ins w:id="45" w:author="Rapp_ZTE" w:date="2024-08-26T14:31:00Z">
              <w:del w:id="46" w:author="ZTE" w:date="2024-08-29T19:23:00Z">
                <w:r w:rsidDel="00A72EE5">
                  <w:rPr>
                    <w:noProof/>
                  </w:rPr>
                  <w:tab/>
                  <w:delText>-</w:delText>
                </w:r>
                <w:r w:rsidDel="00A72EE5">
                  <w:rPr>
                    <w:noProof/>
                  </w:rPr>
                  <w:tab/>
                  <w:delText>Maximum number of LTM CSI report configs, including aperiodic configs, periodic configs, and semi-persistent configs, respectively;</w:delText>
                </w:r>
              </w:del>
            </w:ins>
          </w:p>
          <w:p w14:paraId="2766700F" w14:textId="4FD9142D" w:rsidR="00B508B8" w:rsidDel="00A72EE5" w:rsidRDefault="00B508B8" w:rsidP="00B508B8">
            <w:pPr>
              <w:pStyle w:val="CRCoverPage"/>
              <w:spacing w:after="0"/>
              <w:ind w:left="100"/>
              <w:rPr>
                <w:ins w:id="47" w:author="Rapp_ZTE" w:date="2024-08-26T14:32:00Z"/>
                <w:del w:id="48" w:author="ZTE" w:date="2024-08-29T19:23:00Z"/>
                <w:noProof/>
              </w:rPr>
            </w:pPr>
            <w:ins w:id="49" w:author="Rapp_ZTE" w:date="2024-08-26T14:31:00Z">
              <w:del w:id="50" w:author="ZTE" w:date="2024-08-29T19:23:00Z">
                <w:r w:rsidDel="00A72EE5">
                  <w:rPr>
                    <w:noProof/>
                  </w:rPr>
                  <w:tab/>
                  <w:delText>-</w:delText>
                </w:r>
                <w:r w:rsidDel="00A72EE5">
                  <w:rPr>
                    <w:noProof/>
                  </w:rPr>
                  <w:tab/>
                  <w:delText>Maximum number of RRC configured candidate cells for intra- and inter-frequency L1-RSRP measurement.</w:delText>
                </w:r>
              </w:del>
            </w:ins>
          </w:p>
          <w:p w14:paraId="76EF23D4" w14:textId="55E7D01F" w:rsidR="00B508B8" w:rsidDel="00A72EE5" w:rsidRDefault="00B508B8" w:rsidP="00B508B8">
            <w:pPr>
              <w:pStyle w:val="CRCoverPage"/>
              <w:spacing w:after="0"/>
              <w:ind w:left="100"/>
              <w:rPr>
                <w:ins w:id="51" w:author="Rapp_ZTE" w:date="2024-08-26T14:32:00Z"/>
                <w:del w:id="52" w:author="ZTE" w:date="2024-08-29T19:23:00Z"/>
                <w:noProof/>
              </w:rPr>
            </w:pPr>
          </w:p>
          <w:p w14:paraId="53C1D06E" w14:textId="53F7462A" w:rsidR="00B508B8" w:rsidDel="00A72EE5" w:rsidRDefault="00B508B8" w:rsidP="00B508B8">
            <w:pPr>
              <w:pStyle w:val="CRCoverPage"/>
              <w:spacing w:after="0"/>
              <w:ind w:left="100"/>
              <w:rPr>
                <w:ins w:id="53" w:author="Rapp_ZTE" w:date="2024-08-26T14:32:00Z"/>
                <w:del w:id="54" w:author="ZTE" w:date="2024-08-29T19:23:00Z"/>
                <w:noProof/>
              </w:rPr>
            </w:pPr>
            <w:ins w:id="55" w:author="Rapp_ZTE" w:date="2024-08-26T14:32:00Z">
              <w:del w:id="56" w:author="ZTE" w:date="2024-08-29T19:23:00Z">
                <w:r w:rsidDel="00A72EE5">
                  <w:rPr>
                    <w:noProof/>
                  </w:rPr>
                  <w:delText>Proposal 6: The SN can also request the MN for new maximum values of the number of L1 measurement resources/configurations (as listed in proposal 1) that the SN can configure for SCG LTM. And it’s up to the MN whether to accommodate the SN request.</w:delText>
                </w:r>
              </w:del>
            </w:ins>
          </w:p>
          <w:p w14:paraId="2AB4A794" w14:textId="504B97E4" w:rsidR="00B508B8" w:rsidDel="00A72EE5" w:rsidRDefault="00B508B8" w:rsidP="00B508B8">
            <w:pPr>
              <w:pStyle w:val="CRCoverPage"/>
              <w:spacing w:after="0"/>
              <w:ind w:left="100"/>
              <w:rPr>
                <w:ins w:id="57" w:author="Rapp_ZTE" w:date="2024-08-26T14:32:00Z"/>
                <w:del w:id="58" w:author="ZTE" w:date="2024-08-29T19:23:00Z"/>
                <w:noProof/>
              </w:rPr>
            </w:pPr>
          </w:p>
          <w:p w14:paraId="4D65F2B0" w14:textId="7B05F980" w:rsidR="00B508B8" w:rsidDel="00A72EE5" w:rsidRDefault="00B508B8" w:rsidP="00B508B8">
            <w:pPr>
              <w:pStyle w:val="CRCoverPage"/>
              <w:spacing w:after="0"/>
              <w:ind w:left="100"/>
              <w:rPr>
                <w:ins w:id="59" w:author="Rapp_ZTE" w:date="2024-08-26T14:32:00Z"/>
                <w:del w:id="60" w:author="ZTE" w:date="2024-08-29T19:23:00Z"/>
                <w:noProof/>
              </w:rPr>
            </w:pPr>
            <w:ins w:id="61" w:author="Rapp_ZTE" w:date="2024-08-26T14:32:00Z">
              <w:del w:id="62" w:author="ZTE" w:date="2024-08-29T19:23:00Z">
                <w:r w:rsidDel="00A72EE5">
                  <w:rPr>
                    <w:noProof/>
                  </w:rPr>
                  <w:delText>Proposal 7: Regarding the capabilities across MCG and SCG per frequency layer, the MN indicates the maximum number of resources per frequency that the SN is allowed to configure. And the SN can request the MN for a new maximum value of the number that the SN can configure. I.e. similar to P1 and P2 above. The capabilities include:</w:delText>
                </w:r>
              </w:del>
            </w:ins>
          </w:p>
          <w:p w14:paraId="5B1C24E6" w14:textId="060F2CAC" w:rsidR="00B508B8" w:rsidDel="00A72EE5" w:rsidRDefault="00B508B8" w:rsidP="00B508B8">
            <w:pPr>
              <w:pStyle w:val="CRCoverPage"/>
              <w:spacing w:after="0"/>
              <w:ind w:left="100"/>
              <w:rPr>
                <w:ins w:id="63" w:author="Rapp_ZTE" w:date="2024-08-26T14:32:00Z"/>
                <w:del w:id="64" w:author="ZTE" w:date="2024-08-29T19:23:00Z"/>
                <w:noProof/>
              </w:rPr>
            </w:pPr>
            <w:ins w:id="65" w:author="Rapp_ZTE" w:date="2024-08-26T14:32:00Z">
              <w:del w:id="66" w:author="ZTE" w:date="2024-08-29T19:23:00Z">
                <w:r w:rsidDel="00A72EE5">
                  <w:rPr>
                    <w:noProof/>
                  </w:rPr>
                  <w:tab/>
                  <w:delText>-</w:delText>
                </w:r>
                <w:r w:rsidDel="00A72EE5">
                  <w:rPr>
                    <w:noProof/>
                  </w:rPr>
                  <w:tab/>
                  <w:delText>The max number of neighbour cells UE can measure for L1-RSRP per frequency layer for intra-frequency or inter-frequency without measurement gaps;</w:delText>
                </w:r>
              </w:del>
            </w:ins>
          </w:p>
          <w:p w14:paraId="61C07906" w14:textId="0F3182ED" w:rsidR="00B508B8" w:rsidDel="00A72EE5" w:rsidRDefault="00B508B8" w:rsidP="00B508B8">
            <w:pPr>
              <w:pStyle w:val="CRCoverPage"/>
              <w:spacing w:after="0"/>
              <w:ind w:left="100"/>
              <w:rPr>
                <w:ins w:id="67" w:author="Rapp_ZTE" w:date="2024-08-26T14:32:00Z"/>
                <w:del w:id="68" w:author="ZTE" w:date="2024-08-29T19:23:00Z"/>
                <w:noProof/>
              </w:rPr>
            </w:pPr>
            <w:ins w:id="69" w:author="Rapp_ZTE" w:date="2024-08-26T14:32:00Z">
              <w:del w:id="70" w:author="ZTE" w:date="2024-08-29T19:23:00Z">
                <w:r w:rsidDel="00A72EE5">
                  <w:rPr>
                    <w:noProof/>
                  </w:rPr>
                  <w:tab/>
                  <w:delText>-</w:delText>
                </w:r>
                <w:r w:rsidDel="00A72EE5">
                  <w:rPr>
                    <w:noProof/>
                  </w:rPr>
                  <w:tab/>
                  <w:delText>The max number of neighbour cells UE can measure for L1-RSRP per frequency layer for inter-frequency with measurement gaps;</w:delText>
                </w:r>
              </w:del>
            </w:ins>
          </w:p>
          <w:p w14:paraId="2FEFC37B" w14:textId="1DE0581C" w:rsidR="00B508B8" w:rsidDel="00A72EE5" w:rsidRDefault="00B508B8" w:rsidP="00B508B8">
            <w:pPr>
              <w:pStyle w:val="CRCoverPage"/>
              <w:spacing w:after="0"/>
              <w:ind w:left="100"/>
              <w:rPr>
                <w:ins w:id="71" w:author="Rapp_ZTE" w:date="2024-08-26T14:32:00Z"/>
                <w:del w:id="72" w:author="ZTE" w:date="2024-08-29T19:23:00Z"/>
                <w:noProof/>
              </w:rPr>
            </w:pPr>
            <w:ins w:id="73" w:author="Rapp_ZTE" w:date="2024-08-26T14:32:00Z">
              <w:del w:id="74" w:author="ZTE" w:date="2024-08-29T19:23:00Z">
                <w:r w:rsidDel="00A72EE5">
                  <w:rPr>
                    <w:noProof/>
                  </w:rPr>
                  <w:tab/>
                  <w:delText>-</w:delText>
                </w:r>
                <w:r w:rsidDel="00A72EE5">
                  <w:rPr>
                    <w:noProof/>
                  </w:rPr>
                  <w:tab/>
                  <w:delText>The max number of SSB resources UE can measure for L1-RSRP per frequency layer for intra-frequency or inter-frequency without measurement gaps;</w:delText>
                </w:r>
              </w:del>
            </w:ins>
          </w:p>
          <w:p w14:paraId="2EC71B13" w14:textId="32A2E11D" w:rsidR="00B508B8" w:rsidDel="00A72EE5" w:rsidRDefault="00B508B8" w:rsidP="00B508B8">
            <w:pPr>
              <w:pStyle w:val="CRCoverPage"/>
              <w:spacing w:after="0"/>
              <w:ind w:left="100"/>
              <w:rPr>
                <w:del w:id="75" w:author="ZTE" w:date="2024-08-29T19:23:00Z"/>
                <w:noProof/>
              </w:rPr>
            </w:pPr>
            <w:ins w:id="76" w:author="Rapp_ZTE" w:date="2024-08-26T14:32:00Z">
              <w:del w:id="77" w:author="ZTE" w:date="2024-08-29T19:23:00Z">
                <w:r w:rsidDel="00A72EE5">
                  <w:rPr>
                    <w:noProof/>
                  </w:rPr>
                  <w:tab/>
                  <w:delText>-</w:delText>
                </w:r>
                <w:r w:rsidDel="00A72EE5">
                  <w:rPr>
                    <w:noProof/>
                  </w:rPr>
                  <w:tab/>
                  <w:delText>The max number of SSB resources UE can measure for L1-RSRP per frequency layer for inter-frequency with measurement gaps.</w:delText>
                </w:r>
              </w:del>
            </w:ins>
          </w:p>
          <w:p w14:paraId="4EDCC156" w14:textId="03DD7C6A" w:rsidR="006A1E1E" w:rsidRPr="00E937C7" w:rsidRDefault="006A1E1E">
            <w:pPr>
              <w:pStyle w:val="CRCoverPage"/>
              <w:spacing w:after="0"/>
              <w:ind w:left="100"/>
              <w:rPr>
                <w:noProof/>
              </w:rPr>
              <w:pPrChange w:id="78" w:author="ZTE" w:date="2024-08-29T19:23:00Z">
                <w:pPr/>
              </w:pPrChange>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23786DA0" w:rsidR="00BC393F" w:rsidRDefault="00147BD7" w:rsidP="00BC393F">
            <w:pPr>
              <w:pStyle w:val="CRCoverPage"/>
              <w:numPr>
                <w:ilvl w:val="0"/>
                <w:numId w:val="2"/>
              </w:numPr>
              <w:spacing w:after="0"/>
              <w:rPr>
                <w:noProof/>
              </w:rPr>
            </w:pPr>
            <w:commentRangeStart w:id="79"/>
            <w:commentRangeStart w:id="80"/>
            <w:r>
              <w:rPr>
                <w:noProof/>
              </w:rPr>
              <w:t>Added the description about SN security key update in the procedural text of SN initiated subsequent CPAC with MN involvement in section 10.20.</w:t>
            </w:r>
            <w:commentRangeEnd w:id="79"/>
            <w:r w:rsidR="001625C3">
              <w:rPr>
                <w:rStyle w:val="ab"/>
                <w:rFonts w:ascii="Times New Roman" w:hAnsi="Times New Roman"/>
              </w:rPr>
              <w:commentReference w:id="79"/>
            </w:r>
            <w:commentRangeEnd w:id="80"/>
            <w:r w:rsidR="00F058FE">
              <w:rPr>
                <w:rStyle w:val="ab"/>
                <w:rFonts w:ascii="Times New Roman" w:hAnsi="Times New Roman"/>
              </w:rPr>
              <w:commentReference w:id="80"/>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64227ABE" w:rsidR="00545E4F" w:rsidRDefault="00545E4F" w:rsidP="00545E4F">
            <w:pPr>
              <w:pStyle w:val="CRCoverPage"/>
              <w:numPr>
                <w:ilvl w:val="0"/>
                <w:numId w:val="2"/>
              </w:numPr>
              <w:spacing w:after="0"/>
              <w:rPr>
                <w:ins w:id="81" w:author="ZTE" w:date="2024-08-29T19:32:00Z"/>
                <w:noProof/>
              </w:rPr>
            </w:pPr>
            <w:r>
              <w:rPr>
                <w:noProof/>
              </w:rPr>
              <w:lastRenderedPageBreak/>
              <w:t>Updated figures for intra-SN subsequent CPAC without MN involvement in section 10.3.2 to add “subsequent CPAC execution”.</w:t>
            </w:r>
          </w:p>
          <w:p w14:paraId="19CBA996" w14:textId="134EA546" w:rsidR="00C7391D" w:rsidRDefault="00C7391D" w:rsidP="00545E4F">
            <w:pPr>
              <w:pStyle w:val="CRCoverPage"/>
              <w:numPr>
                <w:ilvl w:val="0"/>
                <w:numId w:val="2"/>
              </w:numPr>
              <w:spacing w:after="0"/>
              <w:rPr>
                <w:noProof/>
              </w:rPr>
            </w:pPr>
            <w:ins w:id="82" w:author="ZTE" w:date="2024-08-29T19:32:00Z">
              <w:r>
                <w:rPr>
                  <w:noProof/>
                </w:rPr>
                <w:t xml:space="preserve">Updated some texts </w:t>
              </w:r>
            </w:ins>
            <w:ins w:id="83" w:author="ZTE" w:date="2024-08-29T19:34:00Z">
              <w:r>
                <w:rPr>
                  <w:noProof/>
                </w:rPr>
                <w:t>to clarify messages used for subsequent CPAC</w:t>
              </w:r>
              <w:r>
                <w:rPr>
                  <w:noProof/>
                </w:rPr>
                <w:t xml:space="preserve"> configurations </w:t>
              </w:r>
            </w:ins>
            <w:ins w:id="84" w:author="ZTE" w:date="2024-08-29T19:33:00Z">
              <w:r>
                <w:rPr>
                  <w:noProof/>
                </w:rPr>
                <w:t>in section 10.20.</w:t>
              </w:r>
            </w:ins>
          </w:p>
          <w:p w14:paraId="53CC6250" w14:textId="27C7EFFA" w:rsidR="006A1E1E" w:rsidRDefault="006A1E1E" w:rsidP="00545E4F">
            <w:pPr>
              <w:pStyle w:val="CRCoverPage"/>
              <w:numPr>
                <w:ilvl w:val="0"/>
                <w:numId w:val="2"/>
              </w:numPr>
              <w:spacing w:after="0"/>
              <w:rPr>
                <w:ins w:id="85" w:author="Rapp_ZTE" w:date="2024-08-26T14:33:00Z"/>
                <w:noProof/>
              </w:rPr>
            </w:pPr>
            <w:commentRangeStart w:id="86"/>
            <w:commentRangeStart w:id="87"/>
            <w:r w:rsidRPr="006A1E1E">
              <w:rPr>
                <w:noProof/>
              </w:rPr>
              <w:t xml:space="preserve">The occurrences of “inter-SN subsequent CPAC” are updated to just “subsequent CPAC”. For descriptions related to that a candidate PSCell in another candidate SN is configured, it has then instead been clarified that subsequent CPAC is configured </w:t>
            </w:r>
            <w:bookmarkStart w:id="88" w:name="_GoBack"/>
            <w:bookmarkEnd w:id="88"/>
            <w:r w:rsidRPr="006A1E1E">
              <w:rPr>
                <w:noProof/>
              </w:rPr>
              <w:t>for a PSCell in another SN than the current serving SN</w:t>
            </w:r>
            <w:r>
              <w:rPr>
                <w:noProof/>
              </w:rPr>
              <w:t xml:space="preserve"> (refer to R2-2407091)</w:t>
            </w:r>
            <w:r w:rsidRPr="006A1E1E">
              <w:rPr>
                <w:noProof/>
              </w:rPr>
              <w:t>.</w:t>
            </w:r>
            <w:commentRangeEnd w:id="86"/>
            <w:r w:rsidR="001625C3">
              <w:rPr>
                <w:rStyle w:val="ab"/>
                <w:rFonts w:ascii="Times New Roman" w:hAnsi="Times New Roman"/>
              </w:rPr>
              <w:commentReference w:id="86"/>
            </w:r>
            <w:commentRangeEnd w:id="87"/>
            <w:r w:rsidR="00F058FE">
              <w:rPr>
                <w:rStyle w:val="ab"/>
                <w:rFonts w:ascii="Times New Roman" w:hAnsi="Times New Roman"/>
              </w:rPr>
              <w:commentReference w:id="87"/>
            </w:r>
          </w:p>
          <w:p w14:paraId="3C4E13A0" w14:textId="68EF1D88" w:rsidR="00B508B8" w:rsidRDefault="00B508B8" w:rsidP="00545E4F">
            <w:pPr>
              <w:pStyle w:val="CRCoverPage"/>
              <w:numPr>
                <w:ilvl w:val="0"/>
                <w:numId w:val="2"/>
              </w:numPr>
              <w:spacing w:after="0"/>
              <w:rPr>
                <w:noProof/>
              </w:rPr>
            </w:pPr>
            <w:ins w:id="89" w:author="Rapp_ZTE" w:date="2024-08-26T14:33:00Z">
              <w:r>
                <w:rPr>
                  <w:noProof/>
                </w:rPr>
                <w:t xml:space="preserve">Captured </w:t>
              </w:r>
            </w:ins>
            <w:ins w:id="90" w:author="Rapp_ZTE" w:date="2024-08-26T14:47:00Z">
              <w:r w:rsidR="00870731">
                <w:rPr>
                  <w:noProof/>
                </w:rPr>
                <w:t xml:space="preserve">the </w:t>
              </w:r>
            </w:ins>
            <w:ins w:id="91" w:author="Rapp_ZTE" w:date="2024-08-26T14:33:00Z">
              <w:r>
                <w:rPr>
                  <w:noProof/>
                </w:rPr>
                <w:t xml:space="preserve">inter-node coordination </w:t>
              </w:r>
            </w:ins>
            <w:ins w:id="92" w:author="Rapp_ZTE" w:date="2024-08-26T14:34:00Z">
              <w:r>
                <w:rPr>
                  <w:noProof/>
                </w:rPr>
                <w:t>on L1 measurement in section</w:t>
              </w:r>
            </w:ins>
            <w:ins w:id="93" w:author="Rapp_ZTE" w:date="2024-08-26T14:36:00Z">
              <w:r w:rsidR="00C67B56">
                <w:rPr>
                  <w:noProof/>
                </w:rPr>
                <w:t xml:space="preserve"> 7.</w:t>
              </w:r>
              <w:del w:id="94" w:author="ZTE" w:date="2024-08-29T18:47:00Z">
                <w:r w:rsidR="00C67B56" w:rsidDel="00010877">
                  <w:rPr>
                    <w:noProof/>
                  </w:rPr>
                  <w:delText>2</w:delText>
                </w:r>
              </w:del>
            </w:ins>
            <w:ins w:id="95" w:author="ZTE" w:date="2024-08-29T18:47:00Z">
              <w:r w:rsidR="00010877">
                <w:rPr>
                  <w:noProof/>
                </w:rPr>
                <w:t>3</w:t>
              </w:r>
            </w:ins>
            <w:ins w:id="96" w:author="Rapp_ZTE" w:date="2024-08-26T14:34:00Z">
              <w:r>
                <w:rPr>
                  <w:noProof/>
                </w:rPr>
                <w:t>.</w:t>
              </w:r>
            </w:ins>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75142AEB" w:rsidR="003A67BC" w:rsidRDefault="00C67B56" w:rsidP="00DD6B34">
            <w:pPr>
              <w:pStyle w:val="CRCoverPage"/>
              <w:spacing w:after="0"/>
              <w:ind w:left="100"/>
              <w:rPr>
                <w:noProof/>
              </w:rPr>
            </w:pPr>
            <w:ins w:id="97" w:author="Rapp_ZTE" w:date="2024-08-26T14:36:00Z">
              <w:r>
                <w:rPr>
                  <w:noProof/>
                </w:rPr>
                <w:t>7.</w:t>
              </w:r>
              <w:del w:id="98" w:author="ZTE" w:date="2024-08-29T18:47:00Z">
                <w:r w:rsidDel="00010877">
                  <w:rPr>
                    <w:noProof/>
                  </w:rPr>
                  <w:delText>2</w:delText>
                </w:r>
              </w:del>
            </w:ins>
            <w:ins w:id="99" w:author="ZTE" w:date="2024-08-29T18:47:00Z">
              <w:r w:rsidR="00010877">
                <w:rPr>
                  <w:noProof/>
                </w:rPr>
                <w:t>3</w:t>
              </w:r>
            </w:ins>
            <w:ins w:id="100" w:author="Rapp_ZTE" w:date="2024-08-26T14:36:00Z">
              <w:r>
                <w:rPr>
                  <w:noProof/>
                </w:rPr>
                <w:t xml:space="preserve">, </w:t>
              </w:r>
            </w:ins>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ins w:id="101" w:author="Rapp_ZTE" w:date="2024-08-26T14:29:00Z"/>
                <w:noProof/>
              </w:rPr>
            </w:pPr>
            <w:r>
              <w:rPr>
                <w:noProof/>
              </w:rPr>
              <w:t>R2-2406417</w:t>
            </w:r>
          </w:p>
          <w:p w14:paraId="0A2CA0F0" w14:textId="2AE4B7A1" w:rsidR="00B508B8" w:rsidRDefault="00B508B8" w:rsidP="00DD6B34">
            <w:pPr>
              <w:pStyle w:val="CRCoverPage"/>
              <w:spacing w:after="0"/>
              <w:ind w:left="100"/>
              <w:rPr>
                <w:noProof/>
              </w:rPr>
            </w:pPr>
            <w:ins w:id="102" w:author="Rapp_ZTE" w:date="2024-08-26T14:29:00Z">
              <w:r>
                <w:rPr>
                  <w:noProof/>
                </w:rPr>
                <w:t>R2-240</w:t>
              </w:r>
            </w:ins>
            <w:ins w:id="103" w:author="Rapp_ZTE" w:date="2024-08-26T14:30:00Z">
              <w:r>
                <w:rPr>
                  <w:noProof/>
                </w:rPr>
                <w:t>7586</w:t>
              </w:r>
            </w:ins>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5"/>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04" w:name="_Toc46492834"/>
      <w:bookmarkStart w:id="105" w:name="_Toc52568360"/>
      <w:bookmarkStart w:id="106" w:name="_Toc155960070"/>
      <w:r w:rsidRPr="00B71A8F">
        <w:rPr>
          <w:bCs/>
          <w:i/>
          <w:sz w:val="22"/>
          <w:szCs w:val="22"/>
          <w:lang w:val="en-US" w:eastAsia="zh-CN"/>
        </w:rPr>
        <w:lastRenderedPageBreak/>
        <w:t>Start of Change</w:t>
      </w:r>
    </w:p>
    <w:p w14:paraId="102E3946" w14:textId="77777777" w:rsidR="00C67B56" w:rsidRPr="00E33A44" w:rsidRDefault="00C67B56" w:rsidP="00C67B56">
      <w:pPr>
        <w:pStyle w:val="2"/>
      </w:pPr>
      <w:bookmarkStart w:id="107" w:name="_Toc29248341"/>
      <w:bookmarkStart w:id="108" w:name="_Toc37200926"/>
      <w:bookmarkStart w:id="109" w:name="_Toc46492792"/>
      <w:bookmarkStart w:id="110" w:name="_Toc52568318"/>
      <w:bookmarkStart w:id="111" w:name="_Toc172231619"/>
      <w:bookmarkStart w:id="112" w:name="_Toc29248357"/>
      <w:bookmarkStart w:id="113" w:name="_Toc37200944"/>
      <w:bookmarkStart w:id="114" w:name="_Toc46492810"/>
      <w:bookmarkStart w:id="115" w:name="_Toc52568336"/>
      <w:bookmarkStart w:id="116" w:name="_Toc172231638"/>
      <w:bookmarkStart w:id="117" w:name="_Toc172231641"/>
      <w:bookmarkStart w:id="118" w:name="_Toc155960051"/>
      <w:bookmarkEnd w:id="104"/>
      <w:bookmarkEnd w:id="105"/>
      <w:bookmarkEnd w:id="106"/>
      <w:r w:rsidRPr="00E33A44">
        <w:t>7.2</w:t>
      </w:r>
      <w:r w:rsidRPr="00E33A44">
        <w:tab/>
        <w:t>Measurements</w:t>
      </w:r>
      <w:bookmarkEnd w:id="107"/>
      <w:bookmarkEnd w:id="108"/>
      <w:bookmarkEnd w:id="109"/>
      <w:bookmarkEnd w:id="110"/>
      <w:bookmarkEnd w:id="111"/>
    </w:p>
    <w:p w14:paraId="5857F3EA" w14:textId="77777777" w:rsidR="00C67B56" w:rsidRPr="00E33A44" w:rsidRDefault="00C67B56" w:rsidP="00C67B56">
      <w:r w:rsidRPr="00E33A44">
        <w:t>If the measurement is configured to the UE in preparation for the Secondary Node Addition procedure described in clause 10.2, the Master node should configure the measurement to the UE.</w:t>
      </w:r>
    </w:p>
    <w:p w14:paraId="41354EC5" w14:textId="77777777" w:rsidR="00C67B56" w:rsidRPr="00E33A44" w:rsidRDefault="00C67B56" w:rsidP="00C67B56">
      <w:r w:rsidRPr="00E33A44">
        <w:t>In case of the intra-secondary node mobility described in clause 10.3, the SN should configure the measurement to the UE in coordination with the MN, if required.</w:t>
      </w:r>
    </w:p>
    <w:p w14:paraId="351BB196" w14:textId="77777777" w:rsidR="00C67B56" w:rsidRPr="00E33A44" w:rsidRDefault="00C67B56" w:rsidP="00C67B56">
      <w:r w:rsidRPr="00E33A4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02788F0E" w14:textId="77777777" w:rsidR="00C67B56" w:rsidRPr="00E33A44" w:rsidRDefault="00C67B56" w:rsidP="00C67B56">
      <w:r w:rsidRPr="00E33A44">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614AB1B" w14:textId="77777777" w:rsidR="00C67B56" w:rsidRPr="00E33A44" w:rsidRDefault="00C67B56" w:rsidP="00C67B56">
      <w:r w:rsidRPr="00E33A44">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41F50C4B" w14:textId="77777777" w:rsidR="00C67B56" w:rsidRPr="00E33A44" w:rsidRDefault="00C67B56" w:rsidP="00C67B56">
      <w:pPr>
        <w:pStyle w:val="NO"/>
      </w:pPr>
      <w:r w:rsidRPr="00E33A44">
        <w:t>NOTE:</w:t>
      </w:r>
      <w:r w:rsidRPr="00E33A44">
        <w:tab/>
        <w:t>The SN cannot renegotiate the number of frequency layers allocated by the MN in this version of the protocol.</w:t>
      </w:r>
    </w:p>
    <w:p w14:paraId="70E56FC9" w14:textId="77777777" w:rsidR="00C67B56" w:rsidRPr="00E33A44" w:rsidRDefault="00C67B56" w:rsidP="00C67B56">
      <w:r w:rsidRPr="00E33A4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33A44">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33A44">
        <w:t>. The SN cannot configure the CGI measurement using the SRB3.</w:t>
      </w:r>
    </w:p>
    <w:p w14:paraId="2CFE6A5B" w14:textId="77777777" w:rsidR="00C67B56" w:rsidRPr="00E33A44" w:rsidRDefault="00C67B56" w:rsidP="00C67B56">
      <w:pPr>
        <w:rPr>
          <w:lang w:eastAsia="zh-CN"/>
        </w:rPr>
      </w:pPr>
      <w:bookmarkStart w:id="119" w:name="OLE_LINK17"/>
      <w:bookmarkStart w:id="120" w:name="OLE_LINK16"/>
      <w:r w:rsidRPr="00E33A44">
        <w:t>Both MN</w:t>
      </w:r>
      <w:r w:rsidRPr="00E33A44">
        <w:rPr>
          <w:lang w:eastAsia="zh-CN"/>
        </w:rPr>
        <w:t>-</w:t>
      </w:r>
      <w:r w:rsidRPr="00E33A44">
        <w:t>configured and SN</w:t>
      </w:r>
      <w:r w:rsidRPr="00E33A44">
        <w:rPr>
          <w:lang w:eastAsia="zh-CN"/>
        </w:rPr>
        <w:t>-</w:t>
      </w:r>
      <w:r w:rsidRPr="00E33A44">
        <w:t>configured RRM measurements are supported while the SCG is deactivated. The PSCell measurement cycle when in deactivated SCG state is configured by RRC.</w:t>
      </w:r>
    </w:p>
    <w:bookmarkEnd w:id="119"/>
    <w:bookmarkEnd w:id="120"/>
    <w:p w14:paraId="3742F41C" w14:textId="77777777" w:rsidR="00C67B56" w:rsidRPr="00E33A44" w:rsidRDefault="00C67B56" w:rsidP="00C67B56">
      <w:r w:rsidRPr="00E33A44">
        <w:t xml:space="preserve">When SRB3 is not configured or the SCG is deactivated, reports for measurements configured by the SN are sent on SRB1. </w:t>
      </w:r>
      <w:r w:rsidRPr="00E33A44">
        <w:rPr>
          <w:lang w:eastAsia="ko-KR"/>
        </w:rPr>
        <w:t>When SRB3 is configured</w:t>
      </w:r>
      <w:r w:rsidRPr="00E33A44">
        <w:rPr>
          <w:lang w:eastAsia="zh-CN"/>
        </w:rPr>
        <w:t xml:space="preserve"> and SCG transmission of radio bearers is not suspended</w:t>
      </w:r>
      <w:r w:rsidRPr="00E33A44">
        <w:t xml:space="preserve"> </w:t>
      </w:r>
      <w:r w:rsidRPr="00E33A44">
        <w:rPr>
          <w:lang w:eastAsia="zh-CN"/>
        </w:rPr>
        <w:t>and the SCG is not deactivated</w:t>
      </w:r>
      <w:r w:rsidRPr="00E33A44">
        <w:rPr>
          <w:lang w:eastAsia="ko-KR"/>
        </w:rPr>
        <w:t>, reports for measurements configured by the SN are sent on SRB3.</w:t>
      </w:r>
    </w:p>
    <w:p w14:paraId="1E9BA1DA" w14:textId="77777777" w:rsidR="00C67B56" w:rsidRPr="00E33A44" w:rsidRDefault="00C67B56" w:rsidP="00C67B56">
      <w:r w:rsidRPr="00E33A44">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539CED34" w14:textId="77777777" w:rsidR="00C67B56" w:rsidRPr="00E33A44" w:rsidRDefault="00C67B56" w:rsidP="00C67B56">
      <w:r w:rsidRPr="00E33A44">
        <w:t xml:space="preserve">Measurement results according to measurement configuration from the M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 During SN initiated </w:t>
      </w:r>
      <w:r w:rsidRPr="00E33A44">
        <w:lastRenderedPageBreak/>
        <w:t xml:space="preserve">SN change procedure, measurement results according to measurement configuration from S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w:t>
      </w:r>
    </w:p>
    <w:p w14:paraId="4644C8E5" w14:textId="77777777" w:rsidR="00C67B56" w:rsidRPr="00E33A44" w:rsidRDefault="00C67B56" w:rsidP="00C67B56">
      <w:r w:rsidRPr="00E33A44">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7DBCD56" w14:textId="77777777" w:rsidR="00C67B56" w:rsidRPr="00E33A44" w:rsidRDefault="00C67B56" w:rsidP="00C67B56">
      <w:r w:rsidRPr="00E33A44">
        <w:t>A measurement gap configuration is always provided:</w:t>
      </w:r>
    </w:p>
    <w:p w14:paraId="26613569" w14:textId="77777777" w:rsidR="00C67B56" w:rsidRPr="00E33A44" w:rsidRDefault="00C67B56" w:rsidP="00C67B56">
      <w:pPr>
        <w:pStyle w:val="B1"/>
      </w:pPr>
      <w:r w:rsidRPr="00E33A44">
        <w:t>-</w:t>
      </w:r>
      <w:r w:rsidRPr="00E33A44">
        <w:tab/>
        <w:t>In EN-DC, NGEN-DC and NE-DC, for UEs configured with E-UTRA inter-frequency measurements as described in table 9.1.2-2 in TS 38.133 [8];</w:t>
      </w:r>
    </w:p>
    <w:p w14:paraId="7A4AB676" w14:textId="77777777" w:rsidR="00C67B56" w:rsidRPr="00E33A44" w:rsidRDefault="00C67B56" w:rsidP="00C67B56">
      <w:pPr>
        <w:pStyle w:val="B1"/>
      </w:pPr>
      <w:r w:rsidRPr="00E33A44">
        <w:t>-</w:t>
      </w:r>
      <w:r w:rsidRPr="00E33A44">
        <w:tab/>
        <w:t>In EN-DC and NGEN-DC, for UEs configured with UTRAN and GERAN measurements as described in table 9.1.2-2 in TS 38.133 [8];</w:t>
      </w:r>
    </w:p>
    <w:p w14:paraId="1F46CB59" w14:textId="77777777" w:rsidR="00C67B56" w:rsidRPr="00E33A44" w:rsidRDefault="00C67B56" w:rsidP="00C67B56">
      <w:pPr>
        <w:pStyle w:val="B1"/>
      </w:pPr>
      <w:r w:rsidRPr="00E33A44">
        <w:t>-</w:t>
      </w:r>
      <w:r w:rsidRPr="00E33A44">
        <w:tab/>
        <w:t>In NR-DC, for UEs configured with E-UTRAN measurements as described in table 9.1.2-3 in TS 38.133 [8];</w:t>
      </w:r>
    </w:p>
    <w:p w14:paraId="79F3E02F" w14:textId="77777777" w:rsidR="00C67B56" w:rsidRPr="00E33A44" w:rsidRDefault="00C67B56" w:rsidP="00C67B56">
      <w:pPr>
        <w:pStyle w:val="B1"/>
      </w:pPr>
      <w:r w:rsidRPr="00E33A44">
        <w:t>-</w:t>
      </w:r>
      <w:r w:rsidRPr="00E33A44">
        <w:tab/>
        <w:t>In NR-DC, NE-DC, for UEs configured with UTRAN measurements as described in table 9.4.6.3-1 and 9.4.6.3-2 in TS 38.133 [8];</w:t>
      </w:r>
    </w:p>
    <w:p w14:paraId="1BEC5686" w14:textId="77777777" w:rsidR="00C67B56" w:rsidRPr="00E33A44" w:rsidRDefault="00C67B56" w:rsidP="00C67B56">
      <w:pPr>
        <w:pStyle w:val="B1"/>
      </w:pPr>
      <w:r w:rsidRPr="00E33A44">
        <w:t>-</w:t>
      </w:r>
      <w:r w:rsidRPr="00E33A44">
        <w:tab/>
        <w:t>In MR-DC, for UEs that support either per-UE or per-FR gaps, when the conditions to measure SSB based inter-frequency measurement or SSB based intra-frequency measurement as described in clause 9.2.4 in TS 38.300 [3] are met;</w:t>
      </w:r>
    </w:p>
    <w:p w14:paraId="54C01870" w14:textId="77777777" w:rsidR="00C67B56" w:rsidRPr="00E33A44" w:rsidRDefault="00C67B56" w:rsidP="00C67B56">
      <w:r w:rsidRPr="00E33A44">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68765EA5" w14:textId="77777777" w:rsidR="00C67B56" w:rsidRPr="00E33A44" w:rsidRDefault="00C67B56" w:rsidP="00C67B56">
      <w:r w:rsidRPr="00E33A44">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2019D79B" w14:textId="77777777" w:rsidR="00C67B56" w:rsidRPr="00E33A44" w:rsidRDefault="00C67B56" w:rsidP="00C67B56">
      <w:r w:rsidRPr="00E33A44">
        <w:t>In NE-DC, the MN indicates the configured per-UE or FR1 measurement gap pattern to the SN. The SN can provide a gap request to the MN, without indicating any list of frequencies.</w:t>
      </w:r>
    </w:p>
    <w:p w14:paraId="1A710BDC" w14:textId="77777777" w:rsidR="00C67B56" w:rsidRPr="00E33A44" w:rsidRDefault="00C67B56" w:rsidP="00C67B56">
      <w:r w:rsidRPr="00E33A44">
        <w:t>In NR-DC, the MN indicates the configured per-UE, FR1 or FR2 measurement gap pattern and the gap purpose to the SN. The SN can indicate to the MN the list of SN configured frequencies in FR1 and FR2 measured by the UE.</w:t>
      </w:r>
    </w:p>
    <w:p w14:paraId="7DE0B363" w14:textId="77777777" w:rsidR="00C67B56" w:rsidRPr="00E33A44" w:rsidRDefault="00C67B56" w:rsidP="00C67B56">
      <w:r w:rsidRPr="00E33A44">
        <w:t>In (NG)EN-DC and NR-DC, SMTC can be used for PSCell addition/PSCell change to assist the UE in finding the SSB in the target PSCell. In case the SMTC of the target PSCell is provided by both MN and SN it is up to UE implementation which one to use.</w:t>
      </w:r>
    </w:p>
    <w:p w14:paraId="304ECD35" w14:textId="77777777" w:rsidR="00C67B56" w:rsidRPr="00E33A44" w:rsidRDefault="00C67B56" w:rsidP="00C67B56">
      <w:r w:rsidRPr="00E33A44">
        <w:t>CLI measurements can be configured for NR cells in all MR-DC options. In EN-DC and NGEN-DC, only the SN can configure CLI measurements. In NE-DC, only the MN can configure CLI measurements</w:t>
      </w:r>
      <w:r w:rsidRPr="00E33A44">
        <w:rPr>
          <w:lang w:eastAsia="zh-CN"/>
        </w:rPr>
        <w:t>.</w:t>
      </w:r>
      <w:r w:rsidRPr="00E33A44">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5A2347FD" w14:textId="02B1C712" w:rsidR="00C67B56" w:rsidRDefault="00C67B56" w:rsidP="00C67B56">
      <w:pPr>
        <w:rPr>
          <w:ins w:id="121" w:author="Rapp_ZTE" w:date="2024-08-26T14:38:00Z"/>
        </w:rPr>
      </w:pPr>
      <w:r w:rsidRPr="00E33A44">
        <w:t xml:space="preserve">For MUSIM operation, </w:t>
      </w:r>
      <w:r w:rsidRPr="00E33A44">
        <w:rPr>
          <w:rFonts w:eastAsiaTheme="minorEastAsia"/>
          <w:lang w:eastAsia="zh-CN"/>
        </w:rPr>
        <w:t xml:space="preserve">when the UE is configured to operate in NR-DC in Network A (as described in TS 38.300 [3]), </w:t>
      </w:r>
      <w:r w:rsidRPr="00E33A44">
        <w:t>the MN indicates the per-UE MUSIM gap configuration to the SN.</w:t>
      </w:r>
    </w:p>
    <w:p w14:paraId="3EC112A8" w14:textId="77895012" w:rsidR="00C67B56" w:rsidDel="006546E7" w:rsidRDefault="00C67B56" w:rsidP="00C67B56">
      <w:pPr>
        <w:spacing w:beforeLines="50" w:before="120" w:afterLines="50" w:after="120" w:line="259" w:lineRule="auto"/>
        <w:jc w:val="both"/>
        <w:rPr>
          <w:ins w:id="122" w:author="Rapp_ZTE" w:date="2024-08-26T14:39:00Z"/>
          <w:del w:id="123" w:author="ZTE" w:date="2024-08-28T15:41:00Z"/>
          <w:rFonts w:eastAsia="Times New Roman"/>
          <w:kern w:val="2"/>
          <w:lang w:val="en-US"/>
        </w:rPr>
      </w:pPr>
      <w:commentRangeStart w:id="124"/>
      <w:commentRangeStart w:id="125"/>
      <w:commentRangeStart w:id="126"/>
      <w:ins w:id="127" w:author="Rapp_ZTE" w:date="2024-08-26T14:38:00Z">
        <w:del w:id="128" w:author="ZTE" w:date="2024-08-28T15:41:00Z">
          <w:r w:rsidDel="006546E7">
            <w:rPr>
              <w:rFonts w:eastAsia="Times New Roman"/>
              <w:kern w:val="2"/>
              <w:lang w:val="en-US"/>
            </w:rPr>
            <w:delText>For LTM operation</w:delText>
          </w:r>
        </w:del>
      </w:ins>
      <w:commentRangeEnd w:id="124"/>
      <w:del w:id="129" w:author="ZTE" w:date="2024-08-28T15:41:00Z">
        <w:r w:rsidR="006F62FA" w:rsidDel="006546E7">
          <w:rPr>
            <w:rStyle w:val="ab"/>
          </w:rPr>
          <w:commentReference w:id="124"/>
        </w:r>
        <w:commentRangeEnd w:id="125"/>
        <w:r w:rsidR="00335FBF" w:rsidDel="006546E7">
          <w:rPr>
            <w:rStyle w:val="ab"/>
          </w:rPr>
          <w:commentReference w:id="125"/>
        </w:r>
        <w:commentRangeEnd w:id="126"/>
        <w:r w:rsidR="006546E7" w:rsidDel="006546E7">
          <w:rPr>
            <w:rStyle w:val="ab"/>
          </w:rPr>
          <w:commentReference w:id="126"/>
        </w:r>
      </w:del>
      <w:ins w:id="134" w:author="Rapp_ZTE" w:date="2024-08-26T14:38:00Z">
        <w:del w:id="135" w:author="ZTE" w:date="2024-08-28T15:41:00Z">
          <w:r w:rsidDel="006546E7">
            <w:rPr>
              <w:rFonts w:eastAsia="Times New Roman"/>
              <w:kern w:val="2"/>
              <w:lang w:val="en-US"/>
            </w:rPr>
            <w:delText>, L1 measurement can be configured independently by the MN and by the SN</w:delText>
          </w:r>
        </w:del>
      </w:ins>
      <w:ins w:id="136" w:author="Rapp_ZTE" w:date="2024-08-26T14:42:00Z">
        <w:del w:id="137" w:author="ZTE" w:date="2024-08-28T15:41:00Z">
          <w:r w:rsidR="00E5684F" w:rsidDel="006546E7">
            <w:rPr>
              <w:rFonts w:eastAsia="Times New Roman"/>
              <w:kern w:val="2"/>
              <w:lang w:val="en-US"/>
            </w:rPr>
            <w:delText xml:space="preserve"> in NR-DC</w:delText>
          </w:r>
        </w:del>
      </w:ins>
      <w:ins w:id="138" w:author="Rapp_ZTE" w:date="2024-08-26T14:38:00Z">
        <w:del w:id="139" w:author="ZTE" w:date="2024-08-28T15:41:00Z">
          <w:r w:rsidDel="006546E7">
            <w:rPr>
              <w:rFonts w:eastAsia="Times New Roman"/>
              <w:kern w:val="2"/>
              <w:lang w:val="en-US"/>
            </w:rPr>
            <w:delText xml:space="preserve">. The MN indicates several maximum numbers of L1 measurement related configurations that the SN </w:delText>
          </w:r>
        </w:del>
      </w:ins>
      <w:ins w:id="140" w:author="Rapp_ZTE" w:date="2024-08-26T14:40:00Z">
        <w:del w:id="141" w:author="ZTE" w:date="2024-08-28T15:41:00Z">
          <w:r w:rsidR="00E5684F" w:rsidDel="006546E7">
            <w:rPr>
              <w:rFonts w:eastAsia="Times New Roman"/>
              <w:kern w:val="2"/>
              <w:lang w:val="en-US"/>
            </w:rPr>
            <w:delText>are</w:delText>
          </w:r>
        </w:del>
      </w:ins>
      <w:ins w:id="142" w:author="Rapp_ZTE" w:date="2024-08-26T14:38:00Z">
        <w:del w:id="143" w:author="ZTE" w:date="2024-08-28T15:41:00Z">
          <w:r w:rsidDel="006546E7">
            <w:rPr>
              <w:rFonts w:eastAsia="Times New Roman"/>
              <w:kern w:val="2"/>
              <w:lang w:val="en-US"/>
            </w:rPr>
            <w:delText xml:space="preserve"> allowed to configure, to ensure that UE capabilities are not exceeded, including:</w:delText>
          </w:r>
        </w:del>
      </w:ins>
    </w:p>
    <w:p w14:paraId="0FF59226" w14:textId="69D1AB23" w:rsidR="00C67B56" w:rsidRPr="004D7476" w:rsidDel="006546E7" w:rsidRDefault="00C67B56" w:rsidP="004D7476">
      <w:pPr>
        <w:pStyle w:val="B1"/>
        <w:numPr>
          <w:ilvl w:val="0"/>
          <w:numId w:val="13"/>
        </w:numPr>
        <w:rPr>
          <w:ins w:id="144" w:author="Rapp_ZTE" w:date="2024-08-26T14:38:00Z"/>
          <w:del w:id="145" w:author="ZTE" w:date="2024-08-28T15:41:00Z"/>
        </w:rPr>
      </w:pPr>
      <w:ins w:id="146" w:author="Rapp_ZTE" w:date="2024-08-26T14:38:00Z">
        <w:del w:id="147" w:author="ZTE" w:date="2024-08-28T15:41:00Z">
          <w:r w:rsidRPr="004D7476" w:rsidDel="006546E7">
            <w:delText>The max number of frequency layers UE can measure for intra- and inter-frequency without measurement gaps L1-RSRP measurement;</w:delText>
          </w:r>
        </w:del>
      </w:ins>
    </w:p>
    <w:p w14:paraId="5AF46A7C" w14:textId="196A6E7F" w:rsidR="00C67B56" w:rsidRPr="004D7476" w:rsidDel="006546E7" w:rsidRDefault="00C67B56" w:rsidP="004D7476">
      <w:pPr>
        <w:pStyle w:val="B1"/>
        <w:numPr>
          <w:ilvl w:val="0"/>
          <w:numId w:val="13"/>
        </w:numPr>
        <w:rPr>
          <w:ins w:id="148" w:author="Rapp_ZTE" w:date="2024-08-26T14:38:00Z"/>
          <w:del w:id="149" w:author="ZTE" w:date="2024-08-28T15:41:00Z"/>
        </w:rPr>
      </w:pPr>
      <w:ins w:id="150" w:author="Rapp_ZTE" w:date="2024-08-26T14:38:00Z">
        <w:del w:id="151" w:author="ZTE" w:date="2024-08-28T15:41:00Z">
          <w:r w:rsidRPr="004D7476" w:rsidDel="006546E7">
            <w:lastRenderedPageBreak/>
            <w:delText xml:space="preserve">The max number of frequency layers UE can measure for inter-frequency L1-RSRP measurement with measurement gaps; </w:delText>
          </w:r>
        </w:del>
      </w:ins>
    </w:p>
    <w:p w14:paraId="6DA5F71A" w14:textId="231DC971" w:rsidR="00C67B56" w:rsidRPr="004D7476" w:rsidDel="006546E7" w:rsidRDefault="00C67B56" w:rsidP="004D7476">
      <w:pPr>
        <w:pStyle w:val="B1"/>
        <w:numPr>
          <w:ilvl w:val="0"/>
          <w:numId w:val="13"/>
        </w:numPr>
        <w:rPr>
          <w:ins w:id="152" w:author="Rapp_ZTE" w:date="2024-08-26T14:38:00Z"/>
          <w:del w:id="153" w:author="ZTE" w:date="2024-08-28T15:41:00Z"/>
        </w:rPr>
      </w:pPr>
      <w:ins w:id="154" w:author="Rapp_ZTE" w:date="2024-08-26T14:38:00Z">
        <w:del w:id="155" w:author="ZTE" w:date="2024-08-28T15:41:00Z">
          <w:r w:rsidRPr="004D7476" w:rsidDel="006546E7">
            <w:delText>The max number of neighbour cells UE can measure for L1-RSRP per frequency layer for intra-frequency or inter-frequency without measurement gaps;</w:delText>
          </w:r>
        </w:del>
      </w:ins>
    </w:p>
    <w:p w14:paraId="13059B68" w14:textId="64E0735F" w:rsidR="00C67B56" w:rsidRPr="004D7476" w:rsidDel="006546E7" w:rsidRDefault="00C67B56" w:rsidP="004D7476">
      <w:pPr>
        <w:pStyle w:val="B1"/>
        <w:numPr>
          <w:ilvl w:val="0"/>
          <w:numId w:val="13"/>
        </w:numPr>
        <w:rPr>
          <w:ins w:id="156" w:author="Rapp_ZTE" w:date="2024-08-26T14:38:00Z"/>
          <w:del w:id="157" w:author="ZTE" w:date="2024-08-28T15:41:00Z"/>
        </w:rPr>
      </w:pPr>
      <w:ins w:id="158" w:author="Rapp_ZTE" w:date="2024-08-26T14:38:00Z">
        <w:del w:id="159" w:author="ZTE" w:date="2024-08-28T15:41:00Z">
          <w:r w:rsidRPr="004D7476" w:rsidDel="006546E7">
            <w:delText>The max number of neighbour cells UE can measure for L1-RSRP per frequency layer for inter-frequency with measurement gaps;</w:delText>
          </w:r>
        </w:del>
      </w:ins>
    </w:p>
    <w:p w14:paraId="59279B1A" w14:textId="11B6FC26" w:rsidR="00C67B56" w:rsidRPr="004D7476" w:rsidDel="006546E7" w:rsidRDefault="00C67B56" w:rsidP="004D7476">
      <w:pPr>
        <w:pStyle w:val="B1"/>
        <w:numPr>
          <w:ilvl w:val="0"/>
          <w:numId w:val="13"/>
        </w:numPr>
        <w:rPr>
          <w:ins w:id="160" w:author="Rapp_ZTE" w:date="2024-08-26T14:38:00Z"/>
          <w:del w:id="161" w:author="ZTE" w:date="2024-08-28T15:41:00Z"/>
        </w:rPr>
      </w:pPr>
      <w:ins w:id="162" w:author="Rapp_ZTE" w:date="2024-08-26T14:38:00Z">
        <w:del w:id="163" w:author="ZTE" w:date="2024-08-28T15:41:00Z">
          <w:r w:rsidRPr="004D7476" w:rsidDel="006546E7">
            <w:delText>The max number of total cells of serving cells and neighboring cells across all frequency layers of intra-frequency and inter-frequency without measurement gaps for L1 measurement;</w:delText>
          </w:r>
        </w:del>
      </w:ins>
    </w:p>
    <w:p w14:paraId="5F7628BC" w14:textId="3305CB9A" w:rsidR="00C67B56" w:rsidRPr="004D7476" w:rsidDel="006546E7" w:rsidRDefault="00C67B56" w:rsidP="004D7476">
      <w:pPr>
        <w:pStyle w:val="B1"/>
        <w:numPr>
          <w:ilvl w:val="0"/>
          <w:numId w:val="13"/>
        </w:numPr>
        <w:rPr>
          <w:ins w:id="164" w:author="Rapp_ZTE" w:date="2024-08-26T14:38:00Z"/>
          <w:del w:id="165" w:author="ZTE" w:date="2024-08-28T15:41:00Z"/>
        </w:rPr>
      </w:pPr>
      <w:ins w:id="166" w:author="Rapp_ZTE" w:date="2024-08-26T14:38:00Z">
        <w:del w:id="167" w:author="ZTE" w:date="2024-08-28T15:41:00Z">
          <w:r w:rsidRPr="004D7476" w:rsidDel="006546E7">
            <w:delText>The max number of SSB resources UE can measure for L1-RSRP per frequency layer for intra-frequency or inter-frequency without measurement gaps;</w:delText>
          </w:r>
        </w:del>
      </w:ins>
    </w:p>
    <w:p w14:paraId="53058A8A" w14:textId="0060A1B3" w:rsidR="00C67B56" w:rsidRPr="004D7476" w:rsidDel="006546E7" w:rsidRDefault="00C67B56" w:rsidP="004D7476">
      <w:pPr>
        <w:pStyle w:val="B1"/>
        <w:numPr>
          <w:ilvl w:val="0"/>
          <w:numId w:val="13"/>
        </w:numPr>
        <w:rPr>
          <w:ins w:id="168" w:author="Rapp_ZTE" w:date="2024-08-26T14:38:00Z"/>
          <w:del w:id="169" w:author="ZTE" w:date="2024-08-28T15:41:00Z"/>
        </w:rPr>
      </w:pPr>
      <w:ins w:id="170" w:author="Rapp_ZTE" w:date="2024-08-26T14:38:00Z">
        <w:del w:id="171" w:author="ZTE" w:date="2024-08-28T15:41:00Z">
          <w:r w:rsidRPr="004D7476" w:rsidDel="006546E7">
            <w:delText>The max number of SSB resources UE can measure for L1-RSRP per frequency layer for inter-frequency with measurement gaps;</w:delText>
          </w:r>
        </w:del>
      </w:ins>
    </w:p>
    <w:p w14:paraId="16A0AC99" w14:textId="178E63E0" w:rsidR="00C67B56" w:rsidRPr="004D7476" w:rsidDel="006546E7" w:rsidRDefault="00C67B56" w:rsidP="004D7476">
      <w:pPr>
        <w:pStyle w:val="B1"/>
        <w:numPr>
          <w:ilvl w:val="0"/>
          <w:numId w:val="13"/>
        </w:numPr>
        <w:rPr>
          <w:ins w:id="172" w:author="Rapp_ZTE" w:date="2024-08-26T14:38:00Z"/>
          <w:del w:id="173" w:author="ZTE" w:date="2024-08-28T15:41:00Z"/>
        </w:rPr>
      </w:pPr>
      <w:ins w:id="174" w:author="Rapp_ZTE" w:date="2024-08-26T14:38:00Z">
        <w:del w:id="175" w:author="ZTE" w:date="2024-08-28T15:41:00Z">
          <w:r w:rsidRPr="004D7476" w:rsidDel="006546E7">
            <w:delText>The max number of total SSB resources of serving cells and neighboring cells across all frequency layers of intra-frequency and inter-frequency without measurement gaps for L1 measurement;</w:delText>
          </w:r>
        </w:del>
      </w:ins>
    </w:p>
    <w:p w14:paraId="2D0A229B" w14:textId="4C9A53E2" w:rsidR="00C67B56" w:rsidRPr="004D7476" w:rsidDel="006546E7" w:rsidRDefault="00C67B56" w:rsidP="004D7476">
      <w:pPr>
        <w:pStyle w:val="B1"/>
        <w:numPr>
          <w:ilvl w:val="0"/>
          <w:numId w:val="13"/>
        </w:numPr>
        <w:rPr>
          <w:ins w:id="176" w:author="Rapp_ZTE" w:date="2024-08-26T14:38:00Z"/>
          <w:del w:id="177" w:author="ZTE" w:date="2024-08-28T15:41:00Z"/>
        </w:rPr>
      </w:pPr>
      <w:ins w:id="178" w:author="Rapp_ZTE" w:date="2024-08-26T14:38:00Z">
        <w:del w:id="179" w:author="ZTE" w:date="2024-08-28T15:41:00Z">
          <w:r w:rsidRPr="004D7476" w:rsidDel="006546E7">
            <w:delText>The max number of RRC configured candidate cells for intra-frequency L1-RSRP measurement;</w:delText>
          </w:r>
        </w:del>
      </w:ins>
    </w:p>
    <w:p w14:paraId="78DE508C" w14:textId="6D7CA97C" w:rsidR="00C67B56" w:rsidRPr="004D7476" w:rsidDel="006546E7" w:rsidRDefault="00C67B56" w:rsidP="004D7476">
      <w:pPr>
        <w:pStyle w:val="B1"/>
        <w:numPr>
          <w:ilvl w:val="0"/>
          <w:numId w:val="13"/>
        </w:numPr>
        <w:rPr>
          <w:ins w:id="180" w:author="Rapp_ZTE" w:date="2024-08-26T14:38:00Z"/>
          <w:del w:id="181" w:author="ZTE" w:date="2024-08-28T15:41:00Z"/>
        </w:rPr>
      </w:pPr>
      <w:ins w:id="182" w:author="Rapp_ZTE" w:date="2024-08-26T14:38:00Z">
        <w:del w:id="183" w:author="ZTE" w:date="2024-08-28T15:41:00Z">
          <w:r w:rsidRPr="004D7476" w:rsidDel="006546E7">
            <w:delText>The max number of LTM CSI report configs, including aperiodic configs, periodic configs, and semi-persistent configs, respectively;</w:delText>
          </w:r>
        </w:del>
      </w:ins>
    </w:p>
    <w:p w14:paraId="03C50C90" w14:textId="627EEBDC" w:rsidR="00C67B56" w:rsidRPr="004D7476" w:rsidDel="006546E7" w:rsidRDefault="00C67B56" w:rsidP="004D7476">
      <w:pPr>
        <w:pStyle w:val="B1"/>
        <w:numPr>
          <w:ilvl w:val="0"/>
          <w:numId w:val="13"/>
        </w:numPr>
        <w:rPr>
          <w:ins w:id="184" w:author="Rapp_ZTE" w:date="2024-08-26T14:38:00Z"/>
          <w:del w:id="185" w:author="ZTE" w:date="2024-08-28T15:41:00Z"/>
        </w:rPr>
      </w:pPr>
      <w:ins w:id="186" w:author="Rapp_ZTE" w:date="2024-08-26T14:38:00Z">
        <w:del w:id="187" w:author="ZTE" w:date="2024-08-28T15:41:00Z">
          <w:r w:rsidRPr="004D7476" w:rsidDel="006546E7">
            <w:delText>The max number of RRC configured candidate cells for intra- and inter-frequency L1-RSRP measurement.</w:delText>
          </w:r>
        </w:del>
      </w:ins>
    </w:p>
    <w:p w14:paraId="792EBBCD" w14:textId="1359264E" w:rsidR="00C67B56" w:rsidDel="006546E7" w:rsidRDefault="00C67B56" w:rsidP="004D7476">
      <w:pPr>
        <w:spacing w:beforeLines="50" w:before="120" w:afterLines="50" w:after="120" w:line="259" w:lineRule="auto"/>
        <w:jc w:val="both"/>
        <w:rPr>
          <w:del w:id="188" w:author="ZTE" w:date="2024-08-28T15:41:00Z"/>
          <w:rFonts w:eastAsia="Times New Roman"/>
          <w:kern w:val="2"/>
          <w:lang w:val="en-US"/>
        </w:rPr>
      </w:pPr>
      <w:ins w:id="189" w:author="Rapp_ZTE" w:date="2024-08-26T14:38:00Z">
        <w:del w:id="190" w:author="ZTE" w:date="2024-08-28T15:41:00Z">
          <w:r w:rsidDel="006546E7">
            <w:rPr>
              <w:rFonts w:eastAsia="Times New Roman"/>
              <w:kern w:val="2"/>
              <w:lang w:val="en-US"/>
            </w:rPr>
            <w:delText>The SN can also request the MN for new maximum values of the number of L1 measurement related configurations (as listed above) that it can configure, and it is up to the MN whether to accommodate the SN request, based on the capability coordination principles as described in 7.3. If the SN receives from the MN a new value for the maximum number of L1 measurement related configurations, is SN responsibility to ensure that its configured L1 measurement to comply with the new limit.</w:delText>
          </w:r>
        </w:del>
      </w:ins>
    </w:p>
    <w:p w14:paraId="433C7212" w14:textId="77777777" w:rsidR="006546E7" w:rsidRPr="00E33A44" w:rsidRDefault="006546E7" w:rsidP="006546E7">
      <w:pPr>
        <w:pStyle w:val="2"/>
      </w:pPr>
      <w:r w:rsidRPr="00E33A44">
        <w:t>7.3</w:t>
      </w:r>
      <w:r w:rsidRPr="00E33A44">
        <w:tab/>
        <w:t>UE capability coordination</w:t>
      </w:r>
    </w:p>
    <w:p w14:paraId="00F0EF30" w14:textId="77777777" w:rsidR="006546E7" w:rsidRPr="00E33A44" w:rsidRDefault="006546E7" w:rsidP="006546E7">
      <w:r w:rsidRPr="00E33A44">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3614C554" w14:textId="77777777" w:rsidR="006546E7" w:rsidRPr="00E33A44" w:rsidRDefault="006546E7" w:rsidP="006546E7">
      <w:r w:rsidRPr="00E33A44">
        <w:t>In NR-DC, all NR-DC related capabilities are in the NR capability container and are visible to both MN and SN.</w:t>
      </w:r>
    </w:p>
    <w:p w14:paraId="55E2E688" w14:textId="77777777" w:rsidR="006546E7" w:rsidRPr="00E33A44" w:rsidRDefault="006546E7" w:rsidP="006546E7">
      <w:r w:rsidRPr="00E33A44">
        <w:t xml:space="preserve">When retrieving MR-DC related capabilities, the MN shall provide an MR-DC filter that affects the MR-DC related capabilities in MR-DC, E-UTRA and NR capability containers. When using different </w:t>
      </w:r>
      <w:r w:rsidRPr="00E33A44">
        <w:rPr>
          <w:i/>
        </w:rPr>
        <w:t>UE capability enquiry</w:t>
      </w:r>
      <w:r w:rsidRPr="00E33A4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CB2CB7D" w14:textId="77777777" w:rsidR="006546E7" w:rsidRPr="00E33A44" w:rsidRDefault="006546E7" w:rsidP="006546E7">
      <w:r w:rsidRPr="00E33A44">
        <w:t xml:space="preserve">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w:t>
      </w:r>
      <w:r w:rsidRPr="00E33A44">
        <w:lastRenderedPageBreak/>
        <w:t>provide resulting UE capabilities, SN assumes the UE capabilities usable for SCG configuration are updated in accordance with the modification it requested. Otherwise, the MN rejects the request by sending X2/Xn refuse message.</w:t>
      </w:r>
    </w:p>
    <w:p w14:paraId="723583AD" w14:textId="77777777" w:rsidR="006546E7" w:rsidRPr="00E33A44" w:rsidRDefault="006546E7" w:rsidP="006546E7">
      <w:r w:rsidRPr="00E33A44">
        <w:t>In EN-DC and MR-DC</w:t>
      </w:r>
      <w:r w:rsidRPr="00E33A44">
        <w:rPr>
          <w:lang w:eastAsia="zh-CN"/>
        </w:rPr>
        <w:t xml:space="preserve"> with 5GC</w:t>
      </w:r>
      <w:r w:rsidRPr="00E33A44">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0A097B10" w14:textId="77777777" w:rsidR="006546E7" w:rsidRPr="00E33A44" w:rsidRDefault="006546E7" w:rsidP="006546E7">
      <w:pPr>
        <w:rPr>
          <w:rFonts w:eastAsiaTheme="minorEastAsia"/>
          <w:lang w:eastAsia="zh-CN"/>
        </w:rPr>
      </w:pPr>
      <w:r w:rsidRPr="00E33A44">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28C2C7FE" w14:textId="4107F54F" w:rsidR="006546E7" w:rsidRDefault="006546E7" w:rsidP="006546E7">
      <w:pPr>
        <w:rPr>
          <w:ins w:id="191" w:author="ZTE" w:date="2024-08-28T15:39:00Z"/>
        </w:rPr>
      </w:pPr>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695AA34D" w14:textId="5CF8E66C" w:rsidR="006546E7" w:rsidRPr="00E33A44" w:rsidRDefault="006546E7" w:rsidP="006546E7">
      <w:pPr>
        <w:rPr>
          <w:rFonts w:eastAsiaTheme="minorEastAsia"/>
          <w:lang w:eastAsia="zh-CN"/>
        </w:rPr>
      </w:pPr>
      <w:ins w:id="192" w:author="ZTE" w:date="2024-08-28T15:39:00Z">
        <w:r w:rsidRPr="006546E7">
          <w:rPr>
            <w:rFonts w:eastAsiaTheme="minorEastAsia"/>
            <w:lang w:eastAsia="zh-CN"/>
          </w:rPr>
          <w:t xml:space="preserve">For the LTM related UE capabilities about L1 measurements requiring coordination between </w:t>
        </w:r>
      </w:ins>
      <w:ins w:id="193" w:author="ZTE" w:date="2024-08-28T15:46:00Z">
        <w:r>
          <w:rPr>
            <w:rFonts w:eastAsiaTheme="minorEastAsia"/>
            <w:lang w:eastAsia="zh-CN"/>
          </w:rPr>
          <w:t xml:space="preserve">the </w:t>
        </w:r>
      </w:ins>
      <w:ins w:id="194" w:author="ZTE" w:date="2024-08-28T15:39:00Z">
        <w:r w:rsidRPr="006546E7">
          <w:rPr>
            <w:rFonts w:eastAsiaTheme="minorEastAsia"/>
            <w:lang w:eastAsia="zh-CN"/>
          </w:rPr>
          <w:t xml:space="preserve">MN and </w:t>
        </w:r>
      </w:ins>
      <w:ins w:id="195" w:author="ZTE" w:date="2024-08-28T15:46:00Z">
        <w:r>
          <w:rPr>
            <w:rFonts w:eastAsiaTheme="minorEastAsia"/>
            <w:lang w:eastAsia="zh-CN"/>
          </w:rPr>
          <w:t xml:space="preserve">the </w:t>
        </w:r>
      </w:ins>
      <w:ins w:id="196" w:author="ZTE" w:date="2024-08-28T15:39:00Z">
        <w:r w:rsidRPr="006546E7">
          <w:rPr>
            <w:rFonts w:eastAsiaTheme="minorEastAsia"/>
            <w:lang w:eastAsia="zh-CN"/>
          </w:rPr>
          <w:t>SN</w:t>
        </w:r>
        <w:r>
          <w:rPr>
            <w:rFonts w:eastAsiaTheme="minorEastAsia"/>
            <w:lang w:eastAsia="zh-CN"/>
          </w:rPr>
          <w:t>,</w:t>
        </w:r>
        <w:r w:rsidRPr="006546E7">
          <w:rPr>
            <w:rFonts w:eastAsiaTheme="minorEastAsia"/>
            <w:lang w:eastAsia="zh-CN"/>
          </w:rPr>
          <w:t xml:space="preserve"> it is up to the MN to decide on how to resolve the dependency between MN and SN configurations and ensure that the UE capabilities are not exceeded. The MN then provides the resulting UE capabilities about L1 measurements usable for SCG configuration to the SN</w:t>
        </w:r>
      </w:ins>
      <w:ins w:id="197" w:author="ZTE" w:date="2024-08-28T15:44:00Z">
        <w:r>
          <w:rPr>
            <w:rFonts w:eastAsiaTheme="minorEastAsia"/>
            <w:lang w:eastAsia="zh-CN"/>
          </w:rPr>
          <w:t>.</w:t>
        </w:r>
      </w:ins>
      <w:ins w:id="198" w:author="ZTE" w:date="2024-08-28T15:39:00Z">
        <w:r w:rsidRPr="006546E7">
          <w:rPr>
            <w:rFonts w:eastAsiaTheme="minorEastAsia"/>
            <w:lang w:eastAsia="zh-CN"/>
          </w:rPr>
          <w:t xml:space="preserve"> </w:t>
        </w:r>
      </w:ins>
      <w:ins w:id="199" w:author="ZTE" w:date="2024-08-28T15:44:00Z">
        <w:r>
          <w:rPr>
            <w:rFonts w:eastAsiaTheme="minorEastAsia"/>
            <w:lang w:eastAsia="zh-CN"/>
          </w:rPr>
          <w:t>The</w:t>
        </w:r>
      </w:ins>
      <w:ins w:id="200" w:author="ZTE" w:date="2024-08-28T15:39:00Z">
        <w:r w:rsidRPr="006546E7">
          <w:rPr>
            <w:rFonts w:eastAsiaTheme="minorEastAsia"/>
            <w:lang w:eastAsia="zh-CN"/>
          </w:rPr>
          <w:t xml:space="preserve"> SN </w:t>
        </w:r>
      </w:ins>
      <w:ins w:id="201" w:author="ZTE" w:date="2024-08-28T15:44:00Z">
        <w:r>
          <w:rPr>
            <w:rFonts w:eastAsiaTheme="minorEastAsia"/>
            <w:lang w:eastAsia="zh-CN"/>
          </w:rPr>
          <w:t>can also</w:t>
        </w:r>
      </w:ins>
      <w:ins w:id="202" w:author="ZTE" w:date="2024-08-28T15:39:00Z">
        <w:r w:rsidRPr="006546E7">
          <w:rPr>
            <w:rFonts w:eastAsiaTheme="minorEastAsia"/>
            <w:lang w:eastAsia="zh-CN"/>
          </w:rPr>
          <w:t xml:space="preserve"> request a new valu</w:t>
        </w:r>
        <w:r>
          <w:rPr>
            <w:rFonts w:eastAsiaTheme="minorEastAsia"/>
            <w:lang w:eastAsia="zh-CN"/>
          </w:rPr>
          <w:t>e</w:t>
        </w:r>
        <w:r w:rsidRPr="006546E7">
          <w:rPr>
            <w:rFonts w:eastAsiaTheme="minorEastAsia"/>
            <w:lang w:eastAsia="zh-CN"/>
          </w:rPr>
          <w:t xml:space="preserve"> for such UE capabilities for L1 measurements</w:t>
        </w:r>
      </w:ins>
      <w:ins w:id="203" w:author="ZTE" w:date="2024-08-28T15:44:00Z">
        <w:r>
          <w:rPr>
            <w:rFonts w:eastAsiaTheme="minorEastAsia"/>
            <w:lang w:eastAsia="zh-CN"/>
          </w:rPr>
          <w:t xml:space="preserve">, and </w:t>
        </w:r>
      </w:ins>
      <w:ins w:id="204" w:author="ZTE" w:date="2024-08-28T15:39:00Z">
        <w:r w:rsidRPr="006546E7">
          <w:rPr>
            <w:rFonts w:eastAsiaTheme="minorEastAsia"/>
            <w:lang w:eastAsia="zh-CN"/>
          </w:rPr>
          <w:t>it is up the the MN whether to accommodate the SN request.</w:t>
        </w:r>
      </w:ins>
      <w:ins w:id="205" w:author="ZTE" w:date="2024-08-28T15:40:00Z">
        <w:r w:rsidRPr="006546E7">
          <w:t xml:space="preserve"> </w:t>
        </w:r>
        <w:r w:rsidRPr="006546E7">
          <w:rPr>
            <w:rFonts w:eastAsiaTheme="minorEastAsia"/>
            <w:lang w:eastAsia="zh-CN"/>
          </w:rPr>
          <w:t xml:space="preserve">If the SN receives from the MN a new value for </w:t>
        </w:r>
      </w:ins>
      <w:ins w:id="206" w:author="ZTE" w:date="2024-08-28T15:45:00Z">
        <w:r>
          <w:rPr>
            <w:rFonts w:eastAsiaTheme="minorEastAsia"/>
            <w:lang w:eastAsia="zh-CN"/>
          </w:rPr>
          <w:t>such UE capabilities for L1 measurements</w:t>
        </w:r>
      </w:ins>
      <w:ins w:id="207" w:author="ZTE" w:date="2024-08-28T15:40:00Z">
        <w:r w:rsidRPr="006546E7">
          <w:rPr>
            <w:rFonts w:eastAsiaTheme="minorEastAsia"/>
            <w:lang w:eastAsia="zh-CN"/>
          </w:rPr>
          <w:t xml:space="preserve">, it is SN responsibility to ensure that its configured </w:t>
        </w:r>
      </w:ins>
      <w:ins w:id="208" w:author="ZTE" w:date="2024-08-28T15:45:00Z">
        <w:r>
          <w:rPr>
            <w:rFonts w:eastAsiaTheme="minorEastAsia"/>
            <w:lang w:eastAsia="zh-CN"/>
          </w:rPr>
          <w:t>L1 measurement</w:t>
        </w:r>
      </w:ins>
      <w:ins w:id="209" w:author="ZTE" w:date="2024-08-28T15:40:00Z">
        <w:r w:rsidRPr="006546E7">
          <w:rPr>
            <w:rFonts w:eastAsiaTheme="minorEastAsia"/>
            <w:lang w:eastAsia="zh-CN"/>
          </w:rPr>
          <w:t xml:space="preserve"> configurations to comply with the new limit.</w:t>
        </w:r>
      </w:ins>
    </w:p>
    <w:p w14:paraId="7B9FF9BB" w14:textId="77777777" w:rsidR="006546E7" w:rsidRPr="006546E7" w:rsidRDefault="006546E7" w:rsidP="004D7476">
      <w:pPr>
        <w:spacing w:beforeLines="50" w:before="120" w:afterLines="50" w:after="120" w:line="259" w:lineRule="auto"/>
        <w:jc w:val="both"/>
        <w:rPr>
          <w:rFonts w:eastAsia="Times New Roman"/>
          <w:kern w:val="2"/>
        </w:rPr>
      </w:pPr>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2"/>
      </w:pPr>
      <w:r w:rsidRPr="00E33A44">
        <w:t>10.2</w:t>
      </w:r>
      <w:r w:rsidRPr="00E33A44">
        <w:tab/>
        <w:t>Secondary Node Addition</w:t>
      </w:r>
      <w:bookmarkEnd w:id="112"/>
      <w:bookmarkEnd w:id="113"/>
      <w:bookmarkEnd w:id="114"/>
      <w:bookmarkEnd w:id="115"/>
      <w:bookmarkEnd w:id="116"/>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3"/>
        <w:rPr>
          <w:lang w:eastAsia="zh-CN"/>
        </w:rPr>
      </w:pPr>
      <w:r w:rsidRPr="00E33A44">
        <w:rPr>
          <w:lang w:eastAsia="zh-CN"/>
        </w:rPr>
        <w:t>10.2.3</w:t>
      </w:r>
      <w:r w:rsidRPr="00E33A44">
        <w:rPr>
          <w:lang w:eastAsia="zh-CN"/>
        </w:rPr>
        <w:tab/>
        <w:t>Conditional PSCell Addition</w:t>
      </w:r>
      <w:bookmarkEnd w:id="117"/>
    </w:p>
    <w:p w14:paraId="615C3C54" w14:textId="77777777" w:rsidR="0030253F" w:rsidRPr="00E33A44" w:rsidRDefault="0030253F" w:rsidP="0030253F">
      <w:pPr>
        <w:rPr>
          <w:lang w:eastAsia="zh-CN"/>
        </w:rPr>
      </w:pPr>
      <w:r w:rsidRPr="00E33A44">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62BB72E3" w14:textId="77777777" w:rsidR="0030253F" w:rsidRPr="00E33A44" w:rsidRDefault="0030253F" w:rsidP="0030253F">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4C336454" w14:textId="77777777" w:rsidR="0030253F" w:rsidRPr="00E33A44" w:rsidRDefault="0030253F" w:rsidP="0030253F">
      <w:pPr>
        <w:pStyle w:val="B1"/>
      </w:pPr>
      <w:r w:rsidRPr="00E33A44">
        <w:t>-</w:t>
      </w:r>
      <w:r w:rsidRPr="00E33A44">
        <w:tab/>
        <w:t>While executing CPA, the UE is not required to continue evaluating the execution condition of other candidate PSCell(s) or PCell(s).</w:t>
      </w:r>
    </w:p>
    <w:p w14:paraId="6A9CB9A3" w14:textId="531B983E" w:rsidR="0030253F" w:rsidRPr="00E33A44" w:rsidRDefault="0030253F" w:rsidP="0030253F">
      <w:pPr>
        <w:pStyle w:val="B1"/>
      </w:pPr>
      <w:r w:rsidRPr="00E33A44">
        <w:t>-</w:t>
      </w:r>
      <w:r w:rsidRPr="00E33A44">
        <w:tab/>
        <w:t xml:space="preserve">Once the CPA procedure is executed successfully, the UE releases all stored conditional </w:t>
      </w:r>
      <w:r w:rsidRPr="00E33A44">
        <w:rPr>
          <w:lang w:eastAsia="zh-CN"/>
        </w:rPr>
        <w:t>re</w:t>
      </w:r>
      <w:r w:rsidRPr="00E33A44">
        <w:t>configurations</w:t>
      </w:r>
      <w:ins w:id="210" w:author="作者">
        <w:r>
          <w:t xml:space="preserve"> </w:t>
        </w:r>
        <w:del w:id="211" w:author="ZTE" w:date="2024-08-29T18:49:00Z">
          <w:r w:rsidDel="00010877">
            <w:delText>except for subsequent CPAC</w:delText>
          </w:r>
        </w:del>
      </w:ins>
      <w:del w:id="212" w:author="ZTE" w:date="2024-08-29T18:49:00Z">
        <w:r w:rsidRPr="00E33A44" w:rsidDel="00010877">
          <w:delText xml:space="preserve"> </w:delText>
        </w:r>
      </w:del>
      <w:r w:rsidRPr="00E33A44">
        <w:t>(i.e. for CPA and for CHO, as specified in TS 38.300 [3]</w:t>
      </w:r>
      <w:r w:rsidRPr="00E33A44">
        <w:rPr>
          <w:lang w:eastAsia="zh-CN"/>
        </w:rPr>
        <w:t xml:space="preserve"> or TS 36.300 [2]</w:t>
      </w:r>
      <w:r w:rsidRPr="00E33A44">
        <w:t>)</w:t>
      </w:r>
      <w:ins w:id="213" w:author="ZTE" w:date="2024-08-29T18:49:00Z">
        <w:r w:rsidR="00010877" w:rsidRPr="00010877">
          <w:t xml:space="preserve"> </w:t>
        </w:r>
        <w:r w:rsidR="00010877">
          <w:t>except for subsequent CPAC</w:t>
        </w:r>
      </w:ins>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in PSCell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lastRenderedPageBreak/>
        <w:t>Next</w:t>
      </w:r>
      <w:r w:rsidRPr="00B71A8F">
        <w:rPr>
          <w:bCs/>
          <w:i/>
          <w:sz w:val="22"/>
          <w:szCs w:val="22"/>
          <w:lang w:val="en-US" w:eastAsia="zh-CN"/>
        </w:rPr>
        <w:t xml:space="preserve"> Change</w:t>
      </w:r>
    </w:p>
    <w:p w14:paraId="24EB52DF" w14:textId="77777777" w:rsidR="001503A2" w:rsidRPr="00E33A44" w:rsidRDefault="001503A2" w:rsidP="001503A2">
      <w:pPr>
        <w:pStyle w:val="2"/>
        <w:rPr>
          <w:lang w:eastAsia="zh-CN"/>
        </w:rPr>
      </w:pPr>
      <w:bookmarkStart w:id="214" w:name="_Toc29248360"/>
      <w:bookmarkStart w:id="215" w:name="_Toc37200947"/>
      <w:bookmarkStart w:id="216" w:name="_Toc46492813"/>
      <w:bookmarkStart w:id="217" w:name="_Toc52568339"/>
      <w:bookmarkStart w:id="218" w:name="_Toc172231642"/>
      <w:bookmarkStart w:id="219"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214"/>
      <w:bookmarkEnd w:id="215"/>
      <w:bookmarkEnd w:id="216"/>
      <w:bookmarkEnd w:id="217"/>
      <w:bookmarkEnd w:id="218"/>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3"/>
        <w:rPr>
          <w:lang w:eastAsia="zh-CN"/>
        </w:rPr>
      </w:pPr>
      <w:r w:rsidRPr="00E33A44">
        <w:rPr>
          <w:lang w:eastAsia="zh-CN"/>
        </w:rPr>
        <w:t>10.3.2</w:t>
      </w:r>
      <w:r w:rsidRPr="00E33A44">
        <w:rPr>
          <w:lang w:eastAsia="zh-CN"/>
        </w:rPr>
        <w:tab/>
        <w:t>MR-DC with 5GC</w:t>
      </w:r>
      <w:bookmarkEnd w:id="219"/>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r w:rsidRPr="00E33A44">
        <w:rPr>
          <w:i/>
        </w:rPr>
        <w:t>RRCConnectionReconfiguration</w:t>
      </w:r>
      <w:r w:rsidRPr="00E33A44">
        <w:t xml:space="preserve">). In case of CPA, </w:t>
      </w:r>
      <w:r w:rsidRPr="00E33A44">
        <w:rPr>
          <w:lang w:eastAsia="zh-CN"/>
        </w:rPr>
        <w:t xml:space="preserve">inter-SN </w:t>
      </w:r>
      <w:r w:rsidRPr="00E33A44">
        <w:t xml:space="preserve">CPC or </w:t>
      </w:r>
      <w:del w:id="220"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221"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222"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PSCells from the suggested list or cancel part of the prepared PSCells. </w:t>
      </w:r>
      <w:r w:rsidRPr="00E33A44">
        <w:t>In case of intra-SN CP</w:t>
      </w:r>
      <w:r w:rsidRPr="00E33A44">
        <w:rPr>
          <w:lang w:eastAsia="zh-CN"/>
        </w:rPr>
        <w:t xml:space="preserve">C or </w:t>
      </w:r>
      <w:del w:id="223"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224"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QoE measurements and/or RAN visible Qo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6pt;mso-width-percent:0;mso-height-percent:0;mso-width-percent:0;mso-height-percent:0" o:ole="">
            <v:imagedata r:id="rId16" o:title=""/>
          </v:shape>
          <o:OLEObject Type="Embed" ProgID="Visio.Drawing.11" ShapeID="_x0000_i1025" DrawAspect="Content" ObjectID="_1786465876" r:id="rId17"/>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e.g. when delta configuration is applied in an MN initiated SN 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lastRenderedPageBreak/>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For MN terminated bearers to be setup for which PDCP duplication with CA is configured in NR SCG side, the MN allocates up to 4 separate Xn-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Xn-U DL TNL address information in the </w:t>
      </w:r>
      <w:r w:rsidRPr="00E33A44">
        <w:rPr>
          <w:i/>
        </w:rPr>
        <w:t>Xn-U Address Indication</w:t>
      </w:r>
      <w:r w:rsidRPr="00E33A44">
        <w:t xml:space="preserve"> message.</w:t>
      </w:r>
    </w:p>
    <w:p w14:paraId="133055CB" w14:textId="77777777" w:rsidR="001503A2" w:rsidRPr="00E33A44" w:rsidRDefault="001503A2" w:rsidP="001503A2">
      <w:pPr>
        <w:pStyle w:val="B1"/>
      </w:pPr>
      <w:r w:rsidRPr="00E33A44">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26" type="#_x0000_t75" alt="" style="width:6in;height:262.5pt;mso-width-percent:0;mso-height-percent:0;mso-width-percent:0;mso-height-percent:0" o:ole="">
            <v:imagedata r:id="rId18" o:title=""/>
            <o:lock v:ext="edit" aspectratio="f"/>
          </v:shape>
          <o:OLEObject Type="Embed" ProgID="Visio.Drawing.11" ShapeID="_x0000_i1026" DrawAspect="Content" ObjectID="_1786465877" r:id="rId19"/>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PSCell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0830A130"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225"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w:t>
      </w:r>
      <w:commentRangeStart w:id="226"/>
      <w:commentRangeStart w:id="227"/>
      <w:r w:rsidRPr="00E33A44">
        <w:rPr>
          <w:lang w:eastAsia="zh-CN"/>
        </w:rPr>
        <w:t xml:space="preserve"> </w:t>
      </w:r>
      <w:del w:id="228" w:author="ZTE" w:date="2024-08-28T15:47:00Z">
        <w:r w:rsidRPr="00E33A44" w:rsidDel="006546E7">
          <w:rPr>
            <w:lang w:eastAsia="zh-CN"/>
          </w:rPr>
          <w:delText>to</w:delText>
        </w:r>
        <w:commentRangeEnd w:id="226"/>
        <w:r w:rsidR="00037649" w:rsidDel="006546E7">
          <w:rPr>
            <w:rStyle w:val="ab"/>
          </w:rPr>
          <w:commentReference w:id="226"/>
        </w:r>
      </w:del>
      <w:commentRangeEnd w:id="227"/>
      <w:r w:rsidR="006546E7">
        <w:rPr>
          <w:rStyle w:val="ab"/>
        </w:rPr>
        <w:commentReference w:id="227"/>
      </w:r>
      <w:del w:id="229" w:author="ZTE" w:date="2024-08-28T15:47:00Z">
        <w:r w:rsidRPr="00E33A44" w:rsidDel="006546E7">
          <w:rPr>
            <w:lang w:eastAsia="zh-CN"/>
          </w:rPr>
          <w:delText xml:space="preserve"> </w:delText>
        </w:r>
      </w:del>
      <w:r w:rsidRPr="00E33A44">
        <w:rPr>
          <w:lang w:eastAsia="zh-CN"/>
        </w:rPr>
        <w:t xml:space="preserve">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In case of SN initiated inter-SN CPC or</w:t>
      </w:r>
      <w:commentRangeStart w:id="230"/>
      <w:commentRangeStart w:id="231"/>
      <w:r w:rsidRPr="00E33A44">
        <w:rPr>
          <w:lang w:eastAsia="zh-CN"/>
        </w:rPr>
        <w:t xml:space="preserve"> SN initiated</w:t>
      </w:r>
      <w:commentRangeEnd w:id="230"/>
      <w:r w:rsidR="00037649">
        <w:rPr>
          <w:rStyle w:val="ab"/>
        </w:rPr>
        <w:commentReference w:id="230"/>
      </w:r>
      <w:commentRangeEnd w:id="231"/>
      <w:r w:rsidR="006546E7">
        <w:rPr>
          <w:rStyle w:val="ab"/>
        </w:rPr>
        <w:commentReference w:id="231"/>
      </w:r>
      <w:r w:rsidRPr="00E33A44">
        <w:rPr>
          <w:lang w:eastAsia="zh-CN"/>
        </w:rPr>
        <w:t xml:space="preserve"> </w:t>
      </w:r>
      <w:del w:id="232"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PSCells (within the candidate cells suggested by the source SN in SN initiated inter-SN CPC or SN initiated </w:t>
      </w:r>
      <w:del w:id="233" w:author="Ericsson" w:date="2024-08-06T12:35:00Z">
        <w:r w:rsidRPr="00E33A44" w:rsidDel="00F97E83">
          <w:rPr>
            <w:lang w:eastAsia="zh-CN"/>
          </w:rPr>
          <w:delText xml:space="preserve">inter-SN </w:delText>
        </w:r>
      </w:del>
      <w:r w:rsidRPr="00E33A44">
        <w:rPr>
          <w:lang w:eastAsia="zh-CN"/>
        </w:rPr>
        <w:t>subsequent CPAC) or to remove some prepared PSCells,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lastRenderedPageBreak/>
        <w:t>NOTE 3:</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QoE and/or RAN visible Qo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27" type="#_x0000_t75" alt="" style="width:417pt;height:159.5pt;mso-width-percent:0;mso-height-percent:0;mso-width-percent:0;mso-height-percent:0" o:ole="">
            <v:imagedata r:id="rId20" o:title=""/>
          </v:shape>
          <o:OLEObject Type="Embed" ProgID="Visio.Drawing.11" ShapeID="_x0000_i1027" DrawAspect="Content" ObjectID="_1786465878" r:id="rId21"/>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SCell and PSCell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The SN can decide whether the Random Access procedure is required.</w:t>
      </w:r>
    </w:p>
    <w:p w14:paraId="0B1B8E56" w14:textId="77777777" w:rsidR="001503A2" w:rsidRPr="00E33A44" w:rsidRDefault="001503A2" w:rsidP="001503A2">
      <w:pPr>
        <w:pStyle w:val="B1"/>
      </w:pPr>
      <w:r w:rsidRPr="00E33A44">
        <w:lastRenderedPageBreak/>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234" w:author="作者">
        <w:r w:rsidRPr="00E33A44" w:rsidDel="00C65F10">
          <w:rPr>
            <w:noProof/>
          </w:rPr>
          <w:object w:dxaOrig="8425" w:dyaOrig="3656" w14:anchorId="44C76369">
            <v:shape id="_x0000_i1028" type="#_x0000_t75" alt="" style="width:421.5pt;height:185pt;mso-width-percent:0;mso-height-percent:0;mso-width-percent:0;mso-height-percent:0" o:ole="">
              <v:imagedata r:id="rId22" o:title=""/>
            </v:shape>
            <o:OLEObject Type="Embed" ProgID="Visio.Drawing.15" ShapeID="_x0000_i1028" DrawAspect="Content" ObjectID="_1786465879" r:id="rId23"/>
          </w:object>
        </w:r>
      </w:del>
      <w:ins w:id="235" w:author="作者">
        <w:r w:rsidRPr="00E33A44">
          <w:rPr>
            <w:noProof/>
          </w:rPr>
          <w:object w:dxaOrig="8430" w:dyaOrig="3675" w14:anchorId="696515FC">
            <v:shape id="_x0000_i1029" type="#_x0000_t75" alt="" style="width:421.5pt;height:185pt;mso-width-percent:0;mso-height-percent:0;mso-width-percent:0;mso-height-percent:0" o:ole="">
              <v:imagedata r:id="rId24" o:title=""/>
            </v:shape>
            <o:OLEObject Type="Embed" ProgID="Visio.Drawing.15" ShapeID="_x0000_i1029" DrawAspect="Content" ObjectID="_1786465880" r:id="rId25"/>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Pr="00E33A44">
        <w:rPr>
          <w:lang w:eastAsia="zh-CN"/>
        </w:rPr>
        <w:t xml:space="preserve">the </w:t>
      </w:r>
      <w:r w:rsidRPr="00E33A44">
        <w:t xml:space="preserve">selected candidate </w:t>
      </w:r>
      <w:r w:rsidRPr="00E33A44">
        <w:rPr>
          <w:lang w:eastAsia="zh-CN"/>
        </w:rPr>
        <w:t>PSC</w:t>
      </w:r>
      <w:r w:rsidRPr="00E33A44">
        <w:t xml:space="preserve">ell and synchronises to </w:t>
      </w:r>
      <w:r w:rsidRPr="00E33A44">
        <w:rPr>
          <w:lang w:eastAsia="zh-CN"/>
        </w:rPr>
        <w:t xml:space="preserve">the </w:t>
      </w:r>
      <w:r w:rsidRPr="00E33A44">
        <w:t xml:space="preserve">candidate </w:t>
      </w:r>
      <w:r w:rsidRPr="00E33A44">
        <w:rPr>
          <w:lang w:eastAsia="zh-CN"/>
        </w:rPr>
        <w:t>PSC</w:t>
      </w:r>
      <w:r w:rsidRPr="00E33A44">
        <w:t xml:space="preserve">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w:t>
      </w:r>
      <w:r w:rsidRPr="00E33A44">
        <w:lastRenderedPageBreak/>
        <w:t>evaluates the execution conditions of other candidate PSCells</w:t>
      </w:r>
      <w:ins w:id="236"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237"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238" w:name="_Hlk174006101"/>
    <w:p w14:paraId="38409D4A" w14:textId="071C7AB5" w:rsidR="007F698C" w:rsidRPr="00E33A44" w:rsidRDefault="009C3A83" w:rsidP="007F698C">
      <w:pPr>
        <w:pStyle w:val="TH"/>
      </w:pPr>
      <w:del w:id="239" w:author="作者">
        <w:r w:rsidRPr="00E33A44" w:rsidDel="00424872">
          <w:rPr>
            <w:noProof/>
          </w:rPr>
          <w:object w:dxaOrig="8425" w:dyaOrig="4769" w14:anchorId="6098E566">
            <v:shape id="_x0000_i1030" type="#_x0000_t75" alt="" style="width:421.5pt;height:236.5pt;mso-width-percent:0;mso-height-percent:0;mso-width-percent:0;mso-height-percent:0" o:ole="">
              <v:imagedata r:id="rId26" o:title=""/>
              <o:lock v:ext="edit" aspectratio="f"/>
            </v:shape>
            <o:OLEObject Type="Embed" ProgID="Visio.Drawing.15" ShapeID="_x0000_i1030" DrawAspect="Content" ObjectID="_1786465881" r:id="rId27"/>
          </w:object>
        </w:r>
      </w:del>
      <w:bookmarkEnd w:id="238"/>
      <w:ins w:id="240" w:author="作者">
        <w:r w:rsidRPr="00E33A44">
          <w:rPr>
            <w:noProof/>
          </w:rPr>
          <w:object w:dxaOrig="8430" w:dyaOrig="4755" w14:anchorId="5E73449F">
            <v:shape id="_x0000_i1031" type="#_x0000_t75" alt="" style="width:421.5pt;height:236.5pt;mso-width-percent:0;mso-height-percent:0;mso-width-percent:0;mso-height-percent:0" o:ole="">
              <v:imagedata r:id="rId28" o:title=""/>
              <o:lock v:ext="edit" aspectratio="f"/>
            </v:shape>
            <o:OLEObject Type="Embed" ProgID="Visio.Drawing.15" ShapeID="_x0000_i1031" DrawAspect="Content" ObjectID="_1786465882" r:id="rId29"/>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lastRenderedPageBreak/>
        <w:t>2.</w:t>
      </w:r>
      <w:r w:rsidRPr="00E33A44">
        <w:tab/>
        <w:t xml:space="preserve">The UE stores the </w:t>
      </w:r>
      <w:r w:rsidRPr="00E33A44">
        <w:rPr>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241" w:author="作者">
        <w:r w:rsidRPr="00E33A44" w:rsidDel="00424872">
          <w:rPr>
            <w:lang w:eastAsia="zh-CN"/>
          </w:rPr>
          <w:delText>according to</w:delText>
        </w:r>
      </w:del>
      <w:ins w:id="242"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243"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The UE performs the random access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random access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32" type="#_x0000_t75" alt="" style="width:483pt;height:154.5pt;mso-width-percent:0;mso-height-percent:0;mso-width-percent:0;mso-height-percent:0" o:ole="">
            <v:imagedata r:id="rId30" o:title=""/>
          </v:shape>
          <o:OLEObject Type="Embed" ProgID="Visio.Drawing.15" ShapeID="_x0000_i1032" DrawAspect="Content" ObjectID="_1786465883" r:id="rId31"/>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lastRenderedPageBreak/>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244" w:name="_Hlk174005839"/>
    <w:p w14:paraId="0ADC7A59" w14:textId="6BABB563" w:rsidR="007F698C" w:rsidRPr="00E33A44" w:rsidRDefault="009C3A83" w:rsidP="007F698C">
      <w:pPr>
        <w:pStyle w:val="TH"/>
        <w:rPr>
          <w:lang w:eastAsia="zh-CN"/>
        </w:rPr>
      </w:pPr>
      <w:del w:id="245" w:author="作者">
        <w:r w:rsidRPr="00E33A44" w:rsidDel="00C65F10">
          <w:rPr>
            <w:noProof/>
          </w:rPr>
          <w:object w:dxaOrig="10240" w:dyaOrig="3801" w14:anchorId="361A43A8">
            <v:shape id="_x0000_i1033" type="#_x0000_t75" alt="" style="width:483pt;height:180pt;mso-width-percent:0;mso-height-percent:0;mso-width-percent:0;mso-height-percent:0" o:ole="">
              <v:imagedata r:id="rId32" o:title=""/>
            </v:shape>
            <o:OLEObject Type="Embed" ProgID="Visio.Drawing.15" ShapeID="_x0000_i1033" DrawAspect="Content" ObjectID="_1786465884" r:id="rId33"/>
          </w:object>
        </w:r>
      </w:del>
      <w:bookmarkEnd w:id="244"/>
      <w:ins w:id="246" w:author="作者">
        <w:r w:rsidRPr="00E33A44">
          <w:rPr>
            <w:noProof/>
          </w:rPr>
          <w:object w:dxaOrig="10245" w:dyaOrig="3810" w14:anchorId="7115C822">
            <v:shape id="_x0000_i1034" type="#_x0000_t75" alt="" style="width:483.5pt;height:180pt;mso-width-percent:0;mso-height-percent:0;mso-width-percent:0;mso-height-percent:0" o:ole="">
              <v:imagedata r:id="rId34" o:title=""/>
            </v:shape>
            <o:OLEObject Type="Embed" ProgID="Visio.Drawing.15" ShapeID="_x0000_i1034" DrawAspect="Content" ObjectID="_1786465885" r:id="rId35"/>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r w:rsidRPr="00E33A44">
        <w:rPr>
          <w:lang w:eastAsia="zh-CN"/>
        </w:rPr>
        <w:t>PSC</w:t>
      </w:r>
      <w:r w:rsidRPr="00E33A44">
        <w:t>ell(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PSCell satisfies the corresponding execution condition, the UE completes the CPC </w:t>
      </w:r>
      <w:ins w:id="247" w:author="作者">
        <w:r w:rsidR="00C65F10">
          <w:t xml:space="preserve">or subsequent CPAC </w:t>
        </w:r>
      </w:ins>
      <w:r w:rsidRPr="00E33A44">
        <w:t xml:space="preserve">execution procedure by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selected target PSCell. In </w:t>
      </w:r>
      <w:r w:rsidRPr="00E33A44">
        <w:rPr>
          <w:lang w:eastAsia="zh-CN"/>
        </w:rPr>
        <w:t>subsequent CPAC</w:t>
      </w:r>
      <w:r w:rsidRPr="00E33A44">
        <w:t xml:space="preserve">, the UE </w:t>
      </w:r>
      <w:r w:rsidRPr="00E33A44">
        <w:lastRenderedPageBreak/>
        <w:t xml:space="preserve">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PSCells</w:t>
      </w:r>
      <w:ins w:id="248" w:author="Rapp_ZTE" w:date="2024-08-21T10:47:00Z">
        <w:r w:rsidR="009D7B5A">
          <w:t xml:space="preserve"> </w:t>
        </w:r>
      </w:ins>
      <w:ins w:id="249"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The UE detaches from the source PSCell, applies the stored corresponding configuration and synchronises to the selected candidate PSCell.</w:t>
      </w:r>
    </w:p>
    <w:p w14:paraId="7E55A393" w14:textId="77777777" w:rsidR="007F698C" w:rsidRPr="00E33A44" w:rsidRDefault="007F698C" w:rsidP="007F698C">
      <w:pPr>
        <w:pStyle w:val="NO"/>
        <w:spacing w:after="120"/>
        <w:rPr>
          <w:rFonts w:eastAsia="Helvetica 45 Light"/>
        </w:rPr>
      </w:pPr>
      <w:r w:rsidRPr="00E33A44">
        <w:rPr>
          <w:rFonts w:eastAsia="Helvetica 45 Light"/>
        </w:rPr>
        <w:t>NOTE 7:</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250" w:name="_Hlk174006256"/>
    <w:p w14:paraId="5879D125" w14:textId="6EA72AA8" w:rsidR="007F698C" w:rsidRPr="00E33A44" w:rsidRDefault="009C3A83" w:rsidP="007F698C">
      <w:pPr>
        <w:pStyle w:val="TH"/>
        <w:rPr>
          <w:rFonts w:eastAsia="Helvetica 45 Light"/>
        </w:rPr>
      </w:pPr>
      <w:del w:id="251" w:author="作者">
        <w:r w:rsidRPr="00E33A44" w:rsidDel="00424872">
          <w:rPr>
            <w:rFonts w:eastAsia="Helvetica 45 Light"/>
            <w:noProof/>
          </w:rPr>
          <w:object w:dxaOrig="9650" w:dyaOrig="5330" w14:anchorId="28A2576E">
            <v:shape id="_x0000_i1035" type="#_x0000_t75" alt="" style="width:484pt;height:268pt;mso-width-percent:0;mso-height-percent:0;mso-width-percent:0;mso-height-percent:0" o:ole="">
              <v:imagedata r:id="rId36" o:title=""/>
              <o:lock v:ext="edit" aspectratio="f"/>
            </v:shape>
            <o:OLEObject Type="Embed" ProgID="Visio.Drawing.15" ShapeID="_x0000_i1035" DrawAspect="Content" ObjectID="_1786465886" r:id="rId37"/>
          </w:object>
        </w:r>
      </w:del>
      <w:bookmarkEnd w:id="250"/>
      <w:ins w:id="252" w:author="作者">
        <w:r w:rsidRPr="00E33A44">
          <w:rPr>
            <w:rFonts w:eastAsia="Helvetica 45 Light"/>
            <w:noProof/>
          </w:rPr>
          <w:object w:dxaOrig="10245" w:dyaOrig="5670" w14:anchorId="2AA748F8">
            <v:shape id="_x0000_i1036" type="#_x0000_t75" alt="" style="width:447pt;height:242pt;mso-width-percent:0;mso-height-percent:0;mso-width-percent:0;mso-height-percent:0" o:ole="">
              <v:imagedata r:id="rId38" o:title=""/>
              <o:lock v:ext="edit" aspectratio="f"/>
            </v:shape>
            <o:OLEObject Type="Embed" ProgID="Visio.Drawing.15" ShapeID="_x0000_i1036" DrawAspect="Content" ObjectID="_1786465887" r:id="rId39"/>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t>3.</w:t>
      </w:r>
      <w:r w:rsidRPr="00E33A44">
        <w:tab/>
        <w:t xml:space="preserve">The UE stores the SCG LTM candidate configurations and replies with the </w:t>
      </w:r>
      <w:r w:rsidRPr="00E33A44">
        <w:rPr>
          <w:i/>
        </w:rPr>
        <w:t>RRCReconfigurationComplete</w:t>
      </w:r>
      <w:r w:rsidRPr="00E33A44">
        <w:t xml:space="preserve"> message by including the SN </w:t>
      </w:r>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253" w:author="作者">
        <w:r w:rsidRPr="00E33A44" w:rsidDel="00424872">
          <w:rPr>
            <w:lang w:eastAsia="zh-CN"/>
          </w:rPr>
          <w:delText>according to</w:delText>
        </w:r>
      </w:del>
      <w:ins w:id="254"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255"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The UE performs the random access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2"/>
        <w:rPr>
          <w:lang w:eastAsia="zh-CN"/>
        </w:rPr>
      </w:pPr>
      <w:bookmarkStart w:id="256" w:name="_Toc172231645"/>
      <w:r w:rsidRPr="00E33A44">
        <w:rPr>
          <w:lang w:eastAsia="zh-CN"/>
        </w:rPr>
        <w:t>10.4</w:t>
      </w:r>
      <w:r w:rsidRPr="00E33A44">
        <w:rPr>
          <w:lang w:eastAsia="zh-CN"/>
        </w:rPr>
        <w:tab/>
        <w:t>Secondary Node Release (MN/SN initiated)</w:t>
      </w:r>
      <w:bookmarkEnd w:id="256"/>
    </w:p>
    <w:p w14:paraId="0B3BAFA7" w14:textId="77777777" w:rsidR="001503A2" w:rsidRDefault="001503A2" w:rsidP="001503A2">
      <w:pPr>
        <w:rPr>
          <w:iCs/>
        </w:rPr>
      </w:pPr>
      <w:r>
        <w:rPr>
          <w:iCs/>
        </w:rPr>
        <w:t>[…]</w:t>
      </w:r>
    </w:p>
    <w:p w14:paraId="0BCE4CC6" w14:textId="77777777" w:rsidR="001503A2" w:rsidRPr="00E33A44" w:rsidRDefault="001503A2" w:rsidP="001503A2">
      <w:pPr>
        <w:pStyle w:val="3"/>
        <w:rPr>
          <w:lang w:eastAsia="zh-CN"/>
        </w:rPr>
      </w:pPr>
      <w:bookmarkStart w:id="257" w:name="_Toc29248365"/>
      <w:bookmarkStart w:id="258" w:name="_Toc37200952"/>
      <w:bookmarkStart w:id="259" w:name="_Toc46492818"/>
      <w:bookmarkStart w:id="260" w:name="_Toc52568344"/>
      <w:bookmarkStart w:id="261" w:name="_Toc172231647"/>
      <w:r w:rsidRPr="00E33A44">
        <w:rPr>
          <w:lang w:eastAsia="zh-CN"/>
        </w:rPr>
        <w:t>10.4.2</w:t>
      </w:r>
      <w:r w:rsidRPr="00E33A44">
        <w:rPr>
          <w:lang w:eastAsia="zh-CN"/>
        </w:rPr>
        <w:tab/>
        <w:t>MR-DC with 5GC</w:t>
      </w:r>
      <w:bookmarkEnd w:id="257"/>
      <w:bookmarkEnd w:id="258"/>
      <w:bookmarkEnd w:id="259"/>
      <w:bookmarkEnd w:id="260"/>
      <w:bookmarkEnd w:id="261"/>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262"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PSCells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37" type="#_x0000_t75" alt="" style="width:6in;height:190.5pt;mso-width-percent:0;mso-height-percent:0;mso-width-percent:0;mso-height-percent:0" o:ole="">
            <v:imagedata r:id="rId40" o:title=""/>
            <o:lock v:ext="edit" aspectratio="f"/>
          </v:shape>
          <o:OLEObject Type="Embed" ProgID="Visio.Drawing.11" ShapeID="_x0000_i1037" DrawAspect="Content" ObjectID="_1786465888" r:id="rId41"/>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r w:rsidRPr="00E33A44">
        <w:rPr>
          <w:rFonts w:eastAsia="Helvetica 45 Light"/>
          <w:i/>
        </w:rPr>
        <w:t>Xn-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38" type="#_x0000_t75" alt="" style="width:6in;height:175pt;mso-width-percent:0;mso-height-percent:0;mso-width-percent:0;mso-height-percent:0" o:ole="">
            <v:imagedata r:id="rId42" o:title=""/>
          </v:shape>
          <o:OLEObject Type="Embed" ProgID="Visio.Drawing.11" ShapeID="_x0000_i1038" DrawAspect="Content" ObjectID="_1786465889" r:id="rId43"/>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118"/>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2"/>
        <w:rPr>
          <w:lang w:eastAsia="zh-CN"/>
        </w:rPr>
      </w:pPr>
      <w:bookmarkStart w:id="263" w:name="_Toc29248369"/>
      <w:bookmarkStart w:id="264" w:name="_Toc37200956"/>
      <w:bookmarkStart w:id="265" w:name="_Toc46492822"/>
      <w:bookmarkStart w:id="266" w:name="_Toc52568348"/>
      <w:bookmarkStart w:id="267" w:name="_Toc172231651"/>
      <w:r w:rsidRPr="00E33A44">
        <w:rPr>
          <w:lang w:eastAsia="zh-CN"/>
        </w:rPr>
        <w:t>10.6</w:t>
      </w:r>
      <w:r w:rsidRPr="00E33A44">
        <w:rPr>
          <w:lang w:eastAsia="zh-CN"/>
        </w:rPr>
        <w:tab/>
        <w:t>PSCell change</w:t>
      </w:r>
      <w:bookmarkEnd w:id="263"/>
      <w:bookmarkEnd w:id="264"/>
      <w:bookmarkEnd w:id="265"/>
      <w:bookmarkEnd w:id="266"/>
      <w:bookmarkEnd w:id="267"/>
    </w:p>
    <w:p w14:paraId="319EA50F" w14:textId="77777777" w:rsidR="0030253F" w:rsidRPr="00E33A44" w:rsidRDefault="0030253F" w:rsidP="0030253F">
      <w:r w:rsidRPr="00E33A44">
        <w:t>In MR-DC, a PSCell change does not always require a security key change.</w:t>
      </w:r>
    </w:p>
    <w:p w14:paraId="2E2EF4A3" w14:textId="77777777" w:rsidR="0030253F" w:rsidRPr="00E33A44" w:rsidRDefault="0030253F" w:rsidP="0030253F">
      <w:r w:rsidRPr="00E33A44">
        <w:lastRenderedPageBreak/>
        <w:t>If a security key change is required, this is performed through a synchronous SCG reconfiguration procedure towards the UE involving random access on PSCell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K</w:t>
      </w:r>
      <w:r w:rsidRPr="00E33A44">
        <w:rPr>
          <w:vertAlign w:val="subscript"/>
        </w:rPr>
        <w:t>gNB</w:t>
      </w:r>
      <w:r w:rsidRPr="00E33A44">
        <w:t xml:space="preserve"> (for EN-DC, NGEN-DC and NR-DC) or S-K</w:t>
      </w:r>
      <w:r w:rsidRPr="00E33A44">
        <w:rPr>
          <w:vertAlign w:val="subscript"/>
        </w:rPr>
        <w:t>eNB</w:t>
      </w:r>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when the procedure is initiated by the MN. In all MR-DC options, to perform a PSCell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等线"/>
          <w:noProof/>
          <w:lang w:eastAsia="zh-CN"/>
        </w:rPr>
        <w:t>For SRB3 PDCP may discard all stored SDUs and PDUs</w:t>
      </w:r>
      <w:r w:rsidRPr="00E33A44">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r w:rsidRPr="00E33A44">
        <w:rPr>
          <w:lang w:eastAsia="zh-CN"/>
        </w:rPr>
        <w:t>PSC</w:t>
      </w:r>
      <w:r w:rsidRPr="00E33A44">
        <w:rPr>
          <w:lang w:eastAsia="ko-KR"/>
        </w:rPr>
        <w:t xml:space="preserve">ell(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E33A44">
        <w:rPr>
          <w:lang w:eastAsia="zh-CN"/>
        </w:rPr>
        <w:t xml:space="preserve"> or clause 10.1.2.1 in TS 36.300 [2]</w:t>
      </w:r>
      <w:r w:rsidRPr="00E33A44">
        <w:t>, regardless of any previously received CPC configuration. Upon the successful completion of PSCell change procedure or PCell change procedure, the UE releases all stored CPC configurations.</w:t>
      </w:r>
    </w:p>
    <w:p w14:paraId="33E770CD" w14:textId="77777777" w:rsidR="0030253F" w:rsidRPr="00E33A44" w:rsidRDefault="0030253F" w:rsidP="0030253F">
      <w:pPr>
        <w:pStyle w:val="B1"/>
      </w:pPr>
      <w:r w:rsidRPr="00E33A44">
        <w:t>-</w:t>
      </w:r>
      <w:r w:rsidRPr="00E33A44">
        <w:tab/>
        <w:t>While executing CPC, the UE is not required to continue evaluating the execution condition of other candidate PSCell(s) or PCell(s).</w:t>
      </w:r>
    </w:p>
    <w:p w14:paraId="50DF2F94" w14:textId="5983F614"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w:t>
      </w:r>
      <w:commentRangeStart w:id="268"/>
      <w:commentRangeStart w:id="269"/>
      <w:ins w:id="270" w:author="作者">
        <w:del w:id="271" w:author="ZTE" w:date="2024-08-29T18:48:00Z">
          <w:r w:rsidDel="00010877">
            <w:delText xml:space="preserve"> except for subsequent CPAC</w:delText>
          </w:r>
        </w:del>
      </w:ins>
      <w:commentRangeEnd w:id="268"/>
      <w:del w:id="272" w:author="ZTE" w:date="2024-08-29T18:48:00Z">
        <w:r w:rsidR="00132651" w:rsidDel="00010877">
          <w:rPr>
            <w:rStyle w:val="ab"/>
          </w:rPr>
          <w:commentReference w:id="268"/>
        </w:r>
        <w:commentRangeEnd w:id="269"/>
        <w:r w:rsidR="00010877" w:rsidDel="00010877">
          <w:rPr>
            <w:rStyle w:val="ab"/>
          </w:rPr>
          <w:commentReference w:id="269"/>
        </w:r>
      </w:del>
      <w:r w:rsidRPr="00E33A44">
        <w:t xml:space="preserve"> (i.e. for CPC and for CHO, as specified in TS 38.300 [3]</w:t>
      </w:r>
      <w:r w:rsidRPr="00E33A44">
        <w:rPr>
          <w:lang w:eastAsia="zh-CN"/>
        </w:rPr>
        <w:t xml:space="preserve"> or TS 36.300 [2]</w:t>
      </w:r>
      <w:r w:rsidRPr="00E33A44">
        <w:t>)</w:t>
      </w:r>
      <w:ins w:id="273" w:author="ZTE" w:date="2024-08-29T18:48:00Z">
        <w:r w:rsidR="00010877">
          <w:t xml:space="preserve"> except for subsequent CPAC</w:t>
        </w:r>
      </w:ins>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r w:rsidRPr="00E33A44">
        <w:t xml:space="preserve">PSCell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274"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An SCG LTM is defined as a PSCell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2"/>
        <w:rPr>
          <w:lang w:eastAsia="zh-CN"/>
        </w:rPr>
      </w:pPr>
      <w:bookmarkStart w:id="275" w:name="_Toc172231694"/>
      <w:r w:rsidRPr="00E33A44">
        <w:rPr>
          <w:lang w:eastAsia="zh-CN"/>
        </w:rPr>
        <w:lastRenderedPageBreak/>
        <w:t>10.20</w:t>
      </w:r>
      <w:r w:rsidRPr="00E33A44">
        <w:rPr>
          <w:lang w:eastAsia="zh-CN"/>
        </w:rPr>
        <w:tab/>
        <w:t>Subsequent Conditional PSCell Addition or Change</w:t>
      </w:r>
      <w:bookmarkEnd w:id="275"/>
    </w:p>
    <w:p w14:paraId="40FBB199" w14:textId="73BABFA0" w:rsidR="001503A2" w:rsidRPr="00E33A44" w:rsidRDefault="001503A2" w:rsidP="001503A2">
      <w:pPr>
        <w:rPr>
          <w:lang w:eastAsia="ko-KR"/>
        </w:rPr>
      </w:pPr>
      <w:r w:rsidRPr="00E33A44">
        <w:rPr>
          <w:lang w:eastAsia="zh-CN"/>
        </w:rPr>
        <w:t xml:space="preserve">A Subsequent Conditional PSCell Addition or Change (subsequent CPAC) is defined as a conditional PSCell addition or change procedure that is executed after </w:t>
      </w:r>
      <w:commentRangeStart w:id="276"/>
      <w:commentRangeStart w:id="277"/>
      <w:r w:rsidRPr="00E33A44">
        <w:rPr>
          <w:lang w:eastAsia="zh-CN"/>
        </w:rPr>
        <w:t xml:space="preserve">a </w:t>
      </w:r>
      <w:ins w:id="278" w:author="ZTE" w:date="2024-08-29T18:50:00Z">
        <w:r w:rsidR="00010877">
          <w:rPr>
            <w:lang w:eastAsia="zh-CN"/>
          </w:rPr>
          <w:t xml:space="preserve">(conditional) </w:t>
        </w:r>
      </w:ins>
      <w:proofErr w:type="spellStart"/>
      <w:r w:rsidRPr="00E33A44">
        <w:rPr>
          <w:lang w:eastAsia="zh-CN"/>
        </w:rPr>
        <w:t>PSCell</w:t>
      </w:r>
      <w:proofErr w:type="spellEnd"/>
      <w:r w:rsidRPr="00E33A44">
        <w:rPr>
          <w:lang w:eastAsia="zh-CN"/>
        </w:rPr>
        <w:t xml:space="preserve"> addition, a </w:t>
      </w:r>
      <w:ins w:id="279" w:author="ZTE" w:date="2024-08-29T18:51:00Z">
        <w:r w:rsidR="00010877">
          <w:rPr>
            <w:lang w:eastAsia="zh-CN"/>
          </w:rPr>
          <w:t xml:space="preserve">(conditional) </w:t>
        </w:r>
      </w:ins>
      <w:proofErr w:type="spellStart"/>
      <w:r w:rsidRPr="00E33A44">
        <w:rPr>
          <w:lang w:eastAsia="zh-CN"/>
        </w:rPr>
        <w:t>PSCell</w:t>
      </w:r>
      <w:proofErr w:type="spellEnd"/>
      <w:r w:rsidRPr="00E33A44">
        <w:rPr>
          <w:lang w:eastAsia="zh-CN"/>
        </w:rPr>
        <w:t xml:space="preserve"> change</w:t>
      </w:r>
      <w:commentRangeEnd w:id="276"/>
      <w:r w:rsidR="000A7081">
        <w:rPr>
          <w:rStyle w:val="ab"/>
        </w:rPr>
        <w:commentReference w:id="276"/>
      </w:r>
      <w:commentRangeEnd w:id="277"/>
      <w:r w:rsidR="00010877">
        <w:rPr>
          <w:rStyle w:val="ab"/>
        </w:rPr>
        <w:commentReference w:id="277"/>
      </w:r>
      <w:r w:rsidRPr="00E33A44">
        <w:rPr>
          <w:lang w:eastAsia="zh-CN"/>
        </w:rPr>
        <w:t xml:space="preserve">, a </w:t>
      </w:r>
      <w:proofErr w:type="spellStart"/>
      <w:r w:rsidRPr="00E33A44">
        <w:rPr>
          <w:lang w:eastAsia="zh-CN"/>
        </w:rPr>
        <w:t>PCell</w:t>
      </w:r>
      <w:proofErr w:type="spellEnd"/>
      <w:r w:rsidRPr="00E33A44">
        <w:rPr>
          <w:lang w:eastAsia="zh-CN"/>
        </w:rPr>
        <w:t xml:space="preserve"> change or an SCG release based on pre-configured subsequent CPAC configuration of candidate PSCell(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E33A44">
        <w:t xml:space="preserve"> or an SCG release</w:t>
      </w:r>
      <w:r w:rsidRPr="00E33A44">
        <w:rPr>
          <w:lang w:eastAsia="zh-CN"/>
        </w:rPr>
        <w:t>.</w:t>
      </w:r>
      <w:del w:id="280"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281" w:author="Ericsson" w:date="2024-08-06T12:39:00Z">
        <w:r>
          <w:rPr>
            <w:lang w:eastAsia="ko-KR"/>
          </w:rPr>
          <w:t xml:space="preserve">Subsequent CPAC configuration can be initiated either by the MN or by </w:t>
        </w:r>
      </w:ins>
      <w:ins w:id="282" w:author="Rapp_ZTE" w:date="2024-08-22T20:21:00Z">
        <w:r w:rsidR="00F77CA4">
          <w:rPr>
            <w:lang w:eastAsia="ko-KR"/>
          </w:rPr>
          <w:t xml:space="preserve">the </w:t>
        </w:r>
      </w:ins>
      <w:ins w:id="283"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284" w:author="Ericsson" w:date="2024-08-06T12:40:00Z">
        <w:r w:rsidRPr="00E33A44" w:rsidDel="00F97E83">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61EA731B" w14:textId="77777777" w:rsidR="001503A2" w:rsidRPr="00E33A44" w:rsidRDefault="001503A2" w:rsidP="001503A2">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A4EACDF" w14:textId="48214D7F" w:rsidR="001503A2" w:rsidRPr="00E33A44" w:rsidRDefault="001503A2" w:rsidP="001503A2">
      <w:pPr>
        <w:pStyle w:val="B1"/>
      </w:pPr>
      <w:r w:rsidRPr="00E33A44">
        <w:t>-</w:t>
      </w:r>
      <w:r w:rsidRPr="00E33A44">
        <w:tab/>
      </w:r>
      <w:commentRangeStart w:id="285"/>
      <w:commentRangeStart w:id="286"/>
      <w:commentRangeStart w:id="287"/>
      <w:commentRangeStart w:id="288"/>
      <w:r w:rsidRPr="00E33A44">
        <w:t>The subsequent CPAC configuration</w:t>
      </w:r>
      <w:ins w:id="289" w:author="ZTE" w:date="2024-08-28T15:58:00Z">
        <w:r w:rsidR="00064B37">
          <w:t xml:space="preserve"> can be </w:t>
        </w:r>
      </w:ins>
      <w:ins w:id="290" w:author="ZTE" w:date="2024-08-29T18:54:00Z">
        <w:r w:rsidR="00010877">
          <w:t xml:space="preserve">included within </w:t>
        </w:r>
      </w:ins>
      <w:ins w:id="291" w:author="ZTE" w:date="2024-08-28T15:58:00Z">
        <w:r w:rsidR="00064B37">
          <w:t xml:space="preserve">an MN or an SN </w:t>
        </w:r>
      </w:ins>
      <w:ins w:id="292" w:author="ZTE" w:date="2024-08-28T16:01:00Z">
        <w:r w:rsidR="00EE2FCF">
          <w:t>RRC</w:t>
        </w:r>
      </w:ins>
      <w:ins w:id="293" w:author="ZTE" w:date="2024-08-28T16:02:00Z">
        <w:r w:rsidR="00EE2FCF">
          <w:t xml:space="preserve"> </w:t>
        </w:r>
      </w:ins>
      <w:ins w:id="294" w:author="ZTE" w:date="2024-08-28T15:58:00Z">
        <w:r w:rsidR="00064B37">
          <w:t>message. A</w:t>
        </w:r>
      </w:ins>
      <w:ins w:id="295" w:author="ZTE" w:date="2024-08-29T18:54:00Z">
        <w:r w:rsidR="00010877">
          <w:t xml:space="preserve"> subsequent CPAC configuration that is included in a</w:t>
        </w:r>
      </w:ins>
      <w:ins w:id="296" w:author="ZTE" w:date="2024-08-28T15:58:00Z">
        <w:r w:rsidR="00064B37">
          <w:t xml:space="preserve">n MN </w:t>
        </w:r>
      </w:ins>
      <w:ins w:id="297" w:author="ZTE" w:date="2024-08-28T16:02:00Z">
        <w:r w:rsidR="00EE2FCF">
          <w:t xml:space="preserve">RRC </w:t>
        </w:r>
      </w:ins>
      <w:ins w:id="298" w:author="ZTE" w:date="2024-08-28T15:58:00Z">
        <w:r w:rsidR="00064B37">
          <w:t>message can be used</w:t>
        </w:r>
      </w:ins>
      <w:r w:rsidRPr="00E33A44">
        <w:t xml:space="preserve"> for</w:t>
      </w:r>
      <w:ins w:id="299" w:author="ZTE" w:date="2024-08-28T15:58:00Z">
        <w:r w:rsidR="00064B37">
          <w:t xml:space="preserve"> c</w:t>
        </w:r>
      </w:ins>
      <w:ins w:id="300" w:author="ZTE" w:date="2024-08-28T15:59:00Z">
        <w:r w:rsidR="00064B37">
          <w:t>andidate PSCell(s) for</w:t>
        </w:r>
      </w:ins>
      <w:r w:rsidRPr="00E33A44">
        <w:t xml:space="preserve"> CPA</w:t>
      </w:r>
      <w:ins w:id="301" w:author="ZTE" w:date="2024-08-28T15:59:00Z">
        <w:r w:rsidR="00064B37">
          <w:t>, for intra-SN</w:t>
        </w:r>
      </w:ins>
      <w:r w:rsidRPr="00E33A44">
        <w:t xml:space="preserve"> or inter-SN </w:t>
      </w:r>
      <w:del w:id="302" w:author="ZTE" w:date="2024-08-28T15:59:00Z">
        <w:r w:rsidRPr="00E33A44" w:rsidDel="00064B37">
          <w:delText xml:space="preserve">CPC </w:delText>
        </w:r>
      </w:del>
      <w:r w:rsidRPr="00E33A44">
        <w:t xml:space="preserve">candidate PSCell(s) </w:t>
      </w:r>
      <w:del w:id="303" w:author="ZTE" w:date="2024-08-28T16:00:00Z">
        <w:r w:rsidRPr="00E33A44" w:rsidDel="00064B37">
          <w:delText>is provided in MN format</w:delText>
        </w:r>
      </w:del>
      <w:ins w:id="304" w:author="ZTE" w:date="2024-08-28T16:00:00Z">
        <w:r w:rsidR="00064B37">
          <w:t>for CPC</w:t>
        </w:r>
      </w:ins>
      <w:r w:rsidRPr="00E33A44">
        <w:t xml:space="preserve">. </w:t>
      </w:r>
      <w:ins w:id="305" w:author="ZTE" w:date="2024-08-28T16:02:00Z">
        <w:r w:rsidR="00EE2FCF">
          <w:t>A</w:t>
        </w:r>
      </w:ins>
      <w:ins w:id="306" w:author="ZTE" w:date="2024-08-29T18:55:00Z">
        <w:r w:rsidR="00010877">
          <w:t xml:space="preserve"> subsequent CPAC configuration that is included in a</w:t>
        </w:r>
      </w:ins>
      <w:ins w:id="307" w:author="ZTE" w:date="2024-08-28T16:02:00Z">
        <w:r w:rsidR="00EE2FCF">
          <w:t xml:space="preserve">n SN RRC message can </w:t>
        </w:r>
      </w:ins>
      <w:ins w:id="308" w:author="ZTE" w:date="2024-08-28T16:08:00Z">
        <w:r w:rsidR="00EE2FCF">
          <w:t xml:space="preserve">only </w:t>
        </w:r>
      </w:ins>
      <w:ins w:id="309" w:author="ZTE" w:date="2024-08-28T16:02:00Z">
        <w:r w:rsidR="00EE2FCF">
          <w:t xml:space="preserve">be used </w:t>
        </w:r>
      </w:ins>
      <w:del w:id="310" w:author="ZTE" w:date="2024-08-28T16:02:00Z">
        <w:r w:rsidRPr="00E33A44" w:rsidDel="00EE2FCF">
          <w:delText xml:space="preserve">The subsequent CPAC configuration </w:delText>
        </w:r>
      </w:del>
      <w:r w:rsidRPr="00E33A44">
        <w:t xml:space="preserve">for intra-SN </w:t>
      </w:r>
      <w:del w:id="311" w:author="ZTE" w:date="2024-08-28T16:03:00Z">
        <w:r w:rsidRPr="00E33A44" w:rsidDel="00EE2FCF">
          <w:delText xml:space="preserve">CPC </w:delText>
        </w:r>
      </w:del>
      <w:r w:rsidRPr="00E33A44">
        <w:t xml:space="preserve">candidate PSCell(s) </w:t>
      </w:r>
      <w:ins w:id="312" w:author="ZTE" w:date="2024-08-28T16:03:00Z">
        <w:r w:rsidR="00EE2FCF">
          <w:t xml:space="preserve">for </w:t>
        </w:r>
        <w:r w:rsidR="00EE2FCF" w:rsidRPr="00E33A44">
          <w:t>CPC</w:t>
        </w:r>
      </w:ins>
      <w:del w:id="313" w:author="ZTE" w:date="2024-08-28T16:03:00Z">
        <w:r w:rsidRPr="00E33A44" w:rsidDel="00EE2FCF">
          <w:rPr>
            <w:lang w:eastAsia="zh-CN"/>
          </w:rPr>
          <w:delText>can be</w:delText>
        </w:r>
        <w:r w:rsidRPr="00E33A44" w:rsidDel="00EE2FCF">
          <w:delText xml:space="preserve"> provided in MN format or SN format</w:delText>
        </w:r>
      </w:del>
      <w:r w:rsidRPr="00E33A44">
        <w:t>.</w:t>
      </w:r>
      <w:commentRangeEnd w:id="285"/>
      <w:r w:rsidR="00D90CA0">
        <w:rPr>
          <w:rStyle w:val="ab"/>
        </w:rPr>
        <w:commentReference w:id="285"/>
      </w:r>
      <w:commentRangeEnd w:id="286"/>
      <w:r w:rsidR="00064B37">
        <w:rPr>
          <w:rStyle w:val="ab"/>
        </w:rPr>
        <w:commentReference w:id="286"/>
      </w:r>
      <w:commentRangeEnd w:id="287"/>
      <w:r w:rsidR="009C183C">
        <w:rPr>
          <w:rStyle w:val="ab"/>
        </w:rPr>
        <w:commentReference w:id="287"/>
      </w:r>
      <w:commentRangeEnd w:id="288"/>
      <w:r w:rsidR="00010877">
        <w:rPr>
          <w:rStyle w:val="ab"/>
        </w:rPr>
        <w:commentReference w:id="288"/>
      </w:r>
    </w:p>
    <w:p w14:paraId="374ACD97" w14:textId="472EFB9F" w:rsidR="001503A2" w:rsidRPr="00E33A44" w:rsidRDefault="001503A2" w:rsidP="001503A2">
      <w:pPr>
        <w:pStyle w:val="B1"/>
      </w:pPr>
      <w:r w:rsidRPr="00E33A44">
        <w:t>-</w:t>
      </w:r>
      <w:r w:rsidRPr="00E33A44">
        <w:tab/>
      </w:r>
      <w:commentRangeStart w:id="314"/>
      <w:commentRangeStart w:id="315"/>
      <w:commentRangeStart w:id="316"/>
      <w:commentRangeStart w:id="317"/>
      <w:r w:rsidRPr="00E33A44">
        <w:t>For one UE, the subsequent CPAC configuration</w:t>
      </w:r>
      <w:ins w:id="318" w:author="ZTE" w:date="2024-08-28T16:05:00Z">
        <w:r w:rsidR="00EE2FCF">
          <w:t>s</w:t>
        </w:r>
      </w:ins>
      <w:r w:rsidRPr="00E33A44">
        <w:t xml:space="preserve"> for all candidate PSCells (including inter-SN and/or intra-SN) </w:t>
      </w:r>
      <w:del w:id="319" w:author="ZTE" w:date="2024-08-28T16:05:00Z">
        <w:r w:rsidRPr="00E33A44" w:rsidDel="00EE2FCF">
          <w:delText>is provided in the same format, i.e., either MN format, or SN format</w:delText>
        </w:r>
        <w:commentRangeEnd w:id="314"/>
        <w:r w:rsidR="00D90CA0" w:rsidDel="00EE2FCF">
          <w:rPr>
            <w:rStyle w:val="ab"/>
          </w:rPr>
          <w:commentReference w:id="314"/>
        </w:r>
        <w:commentRangeEnd w:id="315"/>
        <w:r w:rsidR="00EE2FCF" w:rsidDel="00EE2FCF">
          <w:rPr>
            <w:rStyle w:val="ab"/>
          </w:rPr>
          <w:commentReference w:id="315"/>
        </w:r>
      </w:del>
      <w:ins w:id="320" w:author="ZTE" w:date="2024-08-28T16:05:00Z">
        <w:r w:rsidR="00EE2FCF">
          <w:t xml:space="preserve">are </w:t>
        </w:r>
      </w:ins>
      <w:ins w:id="321" w:author="ZTE" w:date="2024-08-29T18:56:00Z">
        <w:r w:rsidR="00010877">
          <w:t xml:space="preserve">included within </w:t>
        </w:r>
      </w:ins>
      <w:ins w:id="322" w:author="ZTE" w:date="2024-08-29T19:02:00Z">
        <w:r w:rsidR="00E82E80">
          <w:t xml:space="preserve">either </w:t>
        </w:r>
      </w:ins>
      <w:ins w:id="323" w:author="ZTE" w:date="2024-08-28T16:05:00Z">
        <w:r w:rsidR="00EE2FCF">
          <w:t xml:space="preserve">MN </w:t>
        </w:r>
      </w:ins>
      <w:ins w:id="324" w:author="ZTE" w:date="2024-08-28T16:06:00Z">
        <w:r w:rsidR="00EE2FCF">
          <w:t xml:space="preserve">RRC </w:t>
        </w:r>
      </w:ins>
      <w:ins w:id="325" w:author="ZTE" w:date="2024-08-28T16:05:00Z">
        <w:r w:rsidR="00EE2FCF">
          <w:t>message</w:t>
        </w:r>
      </w:ins>
      <w:ins w:id="326" w:author="ZTE" w:date="2024-08-29T19:03:00Z">
        <w:r w:rsidR="00E82E80">
          <w:t>(s)</w:t>
        </w:r>
      </w:ins>
      <w:ins w:id="327" w:author="ZTE" w:date="2024-08-28T16:05:00Z">
        <w:r w:rsidR="00EE2FCF">
          <w:t xml:space="preserve"> or SN </w:t>
        </w:r>
      </w:ins>
      <w:ins w:id="328" w:author="ZTE" w:date="2024-08-28T16:06:00Z">
        <w:r w:rsidR="00EE2FCF">
          <w:t xml:space="preserve">RRC </w:t>
        </w:r>
      </w:ins>
      <w:ins w:id="329" w:author="ZTE" w:date="2024-08-28T16:05:00Z">
        <w:r w:rsidR="00EE2FCF">
          <w:t>message</w:t>
        </w:r>
      </w:ins>
      <w:ins w:id="330" w:author="ZTE" w:date="2024-08-29T19:03:00Z">
        <w:r w:rsidR="00E82E80">
          <w:t>(s)</w:t>
        </w:r>
      </w:ins>
      <w:r w:rsidRPr="00E33A44">
        <w:t xml:space="preserve">. </w:t>
      </w:r>
      <w:commentRangeStart w:id="331"/>
      <w:commentRangeStart w:id="332"/>
      <w:del w:id="333" w:author="ZTE" w:date="2024-08-28T16:06:00Z">
        <w:r w:rsidRPr="00E33A44" w:rsidDel="00EE2FCF">
          <w:delTex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delText>
        </w:r>
        <w:commentRangeEnd w:id="331"/>
        <w:r w:rsidR="00D90CA0" w:rsidDel="00EE2FCF">
          <w:rPr>
            <w:rStyle w:val="ab"/>
          </w:rPr>
          <w:commentReference w:id="331"/>
        </w:r>
      </w:del>
      <w:commentRangeEnd w:id="332"/>
      <w:r w:rsidR="00EE2FCF">
        <w:rPr>
          <w:rStyle w:val="ab"/>
        </w:rPr>
        <w:commentReference w:id="332"/>
      </w:r>
      <w:del w:id="334" w:author="ZTE" w:date="2024-08-28T16:06:00Z">
        <w:r w:rsidRPr="00E33A44" w:rsidDel="00EE2FCF">
          <w:rPr>
            <w:lang w:eastAsia="zh-CN"/>
          </w:rPr>
          <w:delText xml:space="preserve"> </w:delText>
        </w:r>
      </w:del>
      <w:r w:rsidRPr="00E33A44">
        <w:rPr>
          <w:lang w:eastAsia="zh-CN"/>
        </w:rPr>
        <w:t xml:space="preserve">It is up to OAM configuration </w:t>
      </w:r>
      <w:commentRangeStart w:id="335"/>
      <w:commentRangeStart w:id="336"/>
      <w:r w:rsidRPr="00E33A44">
        <w:rPr>
          <w:lang w:eastAsia="zh-CN"/>
        </w:rPr>
        <w:t xml:space="preserve">to ensure </w:t>
      </w:r>
      <w:ins w:id="337" w:author="ZTE" w:date="2024-08-28T16:06:00Z">
        <w:r w:rsidR="00EE2FCF">
          <w:rPr>
            <w:lang w:eastAsia="zh-CN"/>
          </w:rPr>
          <w:t xml:space="preserve">only </w:t>
        </w:r>
      </w:ins>
      <w:r w:rsidRPr="00E33A44">
        <w:rPr>
          <w:lang w:eastAsia="zh-CN"/>
        </w:rPr>
        <w:t xml:space="preserve">MN </w:t>
      </w:r>
      <w:del w:id="338" w:author="ZTE" w:date="2024-08-28T16:06:00Z">
        <w:r w:rsidRPr="00E33A44" w:rsidDel="00EE2FCF">
          <w:rPr>
            <w:lang w:eastAsia="zh-CN"/>
          </w:rPr>
          <w:delText xml:space="preserve">format </w:delText>
        </w:r>
      </w:del>
      <w:ins w:id="339" w:author="ZTE" w:date="2024-08-28T16:06:00Z">
        <w:r w:rsidR="00EE2FCF">
          <w:rPr>
            <w:lang w:eastAsia="zh-CN"/>
          </w:rPr>
          <w:t>RRC message</w:t>
        </w:r>
      </w:ins>
      <w:ins w:id="340" w:author="ZTE" w:date="2024-08-29T19:06:00Z">
        <w:r w:rsidR="00E82E80">
          <w:rPr>
            <w:lang w:eastAsia="zh-CN"/>
          </w:rPr>
          <w:t>(</w:t>
        </w:r>
      </w:ins>
      <w:ins w:id="341" w:author="ZTE" w:date="2024-08-28T16:06:00Z">
        <w:r w:rsidR="00EE2FCF">
          <w:rPr>
            <w:lang w:eastAsia="zh-CN"/>
          </w:rPr>
          <w:t>s</w:t>
        </w:r>
      </w:ins>
      <w:ins w:id="342" w:author="ZTE" w:date="2024-08-29T19:06:00Z">
        <w:r w:rsidR="00E82E80">
          <w:rPr>
            <w:lang w:eastAsia="zh-CN"/>
          </w:rPr>
          <w:t>)</w:t>
        </w:r>
      </w:ins>
      <w:ins w:id="343" w:author="ZTE" w:date="2024-08-28T16:06:00Z">
        <w:r w:rsidR="00EE2FCF" w:rsidRPr="00E33A44">
          <w:rPr>
            <w:lang w:eastAsia="zh-CN"/>
          </w:rPr>
          <w:t xml:space="preserve"> </w:t>
        </w:r>
      </w:ins>
      <w:r w:rsidRPr="00E33A44">
        <w:rPr>
          <w:lang w:eastAsia="zh-CN"/>
        </w:rPr>
        <w:t xml:space="preserve">or </w:t>
      </w:r>
      <w:ins w:id="344" w:author="ZTE" w:date="2024-08-28T16:06:00Z">
        <w:r w:rsidR="00EE2FCF">
          <w:rPr>
            <w:lang w:eastAsia="zh-CN"/>
          </w:rPr>
          <w:t>o</w:t>
        </w:r>
      </w:ins>
      <w:ins w:id="345" w:author="ZTE" w:date="2024-08-28T16:07:00Z">
        <w:r w:rsidR="00EE2FCF">
          <w:rPr>
            <w:lang w:eastAsia="zh-CN"/>
          </w:rPr>
          <w:t xml:space="preserve">nly </w:t>
        </w:r>
      </w:ins>
      <w:r w:rsidRPr="00E33A44">
        <w:rPr>
          <w:lang w:eastAsia="zh-CN"/>
        </w:rPr>
        <w:t xml:space="preserve">SN </w:t>
      </w:r>
      <w:del w:id="346" w:author="ZTE" w:date="2024-08-28T16:07:00Z">
        <w:r w:rsidRPr="00E33A44" w:rsidDel="00EE2FCF">
          <w:rPr>
            <w:lang w:eastAsia="zh-CN"/>
          </w:rPr>
          <w:delText>format to be</w:delText>
        </w:r>
      </w:del>
      <w:ins w:id="347" w:author="ZTE" w:date="2024-08-28T16:07:00Z">
        <w:r w:rsidR="00EE2FCF">
          <w:rPr>
            <w:lang w:eastAsia="zh-CN"/>
          </w:rPr>
          <w:t>RRC message</w:t>
        </w:r>
      </w:ins>
      <w:ins w:id="348" w:author="ZTE" w:date="2024-08-29T19:06:00Z">
        <w:r w:rsidR="00E82E80">
          <w:rPr>
            <w:lang w:eastAsia="zh-CN"/>
          </w:rPr>
          <w:t>(</w:t>
        </w:r>
      </w:ins>
      <w:ins w:id="349" w:author="ZTE" w:date="2024-08-28T16:07:00Z">
        <w:r w:rsidR="00EE2FCF">
          <w:rPr>
            <w:lang w:eastAsia="zh-CN"/>
          </w:rPr>
          <w:t>s</w:t>
        </w:r>
      </w:ins>
      <w:ins w:id="350" w:author="ZTE" w:date="2024-08-29T19:06:00Z">
        <w:r w:rsidR="00E82E80">
          <w:rPr>
            <w:lang w:eastAsia="zh-CN"/>
          </w:rPr>
          <w:t>)</w:t>
        </w:r>
      </w:ins>
      <w:ins w:id="351" w:author="ZTE" w:date="2024-08-28T16:07:00Z">
        <w:r w:rsidR="00EE2FCF">
          <w:rPr>
            <w:lang w:eastAsia="zh-CN"/>
          </w:rPr>
          <w:t xml:space="preserve"> are</w:t>
        </w:r>
      </w:ins>
      <w:r w:rsidRPr="00E33A44">
        <w:rPr>
          <w:lang w:eastAsia="zh-CN"/>
        </w:rPr>
        <w:t xml:space="preserve"> used</w:t>
      </w:r>
      <w:commentRangeEnd w:id="335"/>
      <w:r w:rsidR="00D90CA0">
        <w:rPr>
          <w:rStyle w:val="ab"/>
        </w:rPr>
        <w:commentReference w:id="335"/>
      </w:r>
      <w:commentRangeEnd w:id="336"/>
      <w:r w:rsidR="00EE2FCF">
        <w:rPr>
          <w:rStyle w:val="ab"/>
        </w:rPr>
        <w:commentReference w:id="336"/>
      </w:r>
      <w:commentRangeEnd w:id="316"/>
      <w:r w:rsidR="009F2F39">
        <w:rPr>
          <w:rStyle w:val="ab"/>
        </w:rPr>
        <w:commentReference w:id="316"/>
      </w:r>
      <w:commentRangeEnd w:id="317"/>
      <w:r w:rsidR="00010877">
        <w:rPr>
          <w:rStyle w:val="ab"/>
        </w:rPr>
        <w:commentReference w:id="317"/>
      </w:r>
      <w:r w:rsidRPr="00E33A44">
        <w:rPr>
          <w:lang w:eastAsia="zh-CN"/>
        </w:rPr>
        <w:t>.</w:t>
      </w:r>
    </w:p>
    <w:p w14:paraId="4BBDE6F5" w14:textId="77777777" w:rsidR="001503A2" w:rsidRPr="00E33A44" w:rsidRDefault="001503A2" w:rsidP="001503A2">
      <w:pPr>
        <w:pStyle w:val="B1"/>
      </w:pPr>
      <w:r w:rsidRPr="00E33A44">
        <w:t>-</w:t>
      </w:r>
      <w:r w:rsidRPr="00E33A44">
        <w:tab/>
        <w:t>Each candidate PSCell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3A4ECB9B" w14:textId="77777777" w:rsidR="001503A2" w:rsidRPr="00E33A44" w:rsidRDefault="001503A2" w:rsidP="001503A2">
      <w:pPr>
        <w:pStyle w:val="B1"/>
      </w:pPr>
      <w:r w:rsidRPr="00E33A44">
        <w:t>-</w:t>
      </w:r>
      <w:r w:rsidRPr="00E33A44">
        <w:tab/>
        <w:t>The network always explicitly releases the subsequent CPAC configuration for candidate PSCells after an inter-MN PCell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The same candidate PSCell configuration can be used for CPA execution and CPC execution, but with different execution conditions of the candidate PSCell.</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25CDDE21" w:rsidR="001503A2" w:rsidRPr="00E33A44" w:rsidRDefault="001503A2" w:rsidP="001503A2">
      <w:pPr>
        <w:pStyle w:val="B1"/>
      </w:pPr>
      <w:r w:rsidRPr="00E33A44">
        <w:t>-</w:t>
      </w:r>
      <w:r w:rsidRPr="00E33A44">
        <w:tab/>
        <w:t xml:space="preserve">Upon </w:t>
      </w:r>
      <w:commentRangeStart w:id="352"/>
      <w:commentRangeStart w:id="353"/>
      <w:del w:id="354" w:author="Rapp_ZTE" w:date="2024-08-20T10:33:00Z">
        <w:r w:rsidRPr="00E33A44" w:rsidDel="004E3CF0">
          <w:delText xml:space="preserve">inter-SN </w:delText>
        </w:r>
      </w:del>
      <w:commentRangeEnd w:id="352"/>
      <w:r w:rsidR="004D29E0">
        <w:rPr>
          <w:rStyle w:val="ab"/>
        </w:rPr>
        <w:commentReference w:id="352"/>
      </w:r>
      <w:commentRangeEnd w:id="353"/>
      <w:r w:rsidR="00C76839">
        <w:rPr>
          <w:rStyle w:val="ab"/>
        </w:rPr>
        <w:commentReference w:id="353"/>
      </w:r>
      <w:r w:rsidRPr="00E33A44">
        <w:t>subsequent CPAC execution</w:t>
      </w:r>
      <w:ins w:id="355" w:author="ZTE" w:date="2024-08-29T19:17:00Z">
        <w:r w:rsidR="00A72EE5">
          <w:t xml:space="preserve"> to a different SN</w:t>
        </w:r>
      </w:ins>
      <w:r w:rsidRPr="00E33A44">
        <w:t>, the UE uses the first unused sk-Counter value for S-KgNB generation, based on the per-SN pre-configured sk-Counter value list</w:t>
      </w:r>
      <w:ins w:id="356" w:author="Rapp_ZTE" w:date="2024-08-21T11:13:00Z">
        <w:r w:rsidR="004008AC">
          <w:t xml:space="preserve"> for </w:t>
        </w:r>
        <w:del w:id="357" w:author="ZTE" w:date="2024-08-29T19:20:00Z">
          <w:r w:rsidR="004008AC" w:rsidDel="00A72EE5">
            <w:delText>the target</w:delText>
          </w:r>
        </w:del>
      </w:ins>
      <w:ins w:id="358" w:author="ZTE" w:date="2024-08-29T19:20:00Z">
        <w:r w:rsidR="00A72EE5">
          <w:t>that</w:t>
        </w:r>
      </w:ins>
      <w:ins w:id="359" w:author="Rapp_ZTE" w:date="2024-08-21T11:13:00Z">
        <w:r w:rsidR="004008AC">
          <w:t xml:space="preserve"> </w:t>
        </w:r>
      </w:ins>
      <w:ins w:id="360"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Upon PCell change, PSCell change or SCG release, if the subsequent CPAC configuration is maintained, the UE also maintains the unused sk-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While executing subsequent CPAC, the UE is not required to continue evaluating the execution condition of other candidate PSCell(s) or PCell(s).</w:t>
      </w:r>
    </w:p>
    <w:p w14:paraId="5E6BA224" w14:textId="77777777" w:rsidR="001503A2" w:rsidRPr="00E33A44" w:rsidRDefault="001503A2" w:rsidP="001503A2">
      <w:pPr>
        <w:pStyle w:val="B1"/>
      </w:pPr>
      <w:r w:rsidRPr="00E33A44">
        <w:t>-</w:t>
      </w:r>
      <w:r w:rsidRPr="00E33A44">
        <w:tab/>
        <w:t>The UE is not required to continue evaluating the execution conditions of other subsequent CPAC candidate PSCell(s) when PSCell change/addition or PCell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361" w:author="Ericsson" w:date="2024-08-06T12:45:00Z">
        <w:r w:rsidRPr="00E33A44" w:rsidDel="00BF73EC">
          <w:rPr>
            <w:lang w:eastAsia="zh-CN"/>
          </w:rPr>
          <w:delText xml:space="preserve">inter-SN </w:delText>
        </w:r>
      </w:del>
      <w:r w:rsidRPr="00E33A44">
        <w:rPr>
          <w:lang w:eastAsia="zh-CN"/>
        </w:rPr>
        <w:t xml:space="preserve">subsequent CPAC configuration and </w:t>
      </w:r>
      <w:del w:id="362"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39" type="#_x0000_t75" alt="" style="width:473pt;height:714.5pt;mso-width-percent:0;mso-height-percent:0;mso-width-percent:0;mso-height-percent:0" o:ole="">
            <v:imagedata r:id="rId44" o:title=""/>
          </v:shape>
          <o:OLEObject Type="Embed" ProgID="Mscgen.Chart" ShapeID="_x0000_i1039" DrawAspect="Content" ObjectID="_1786465890" r:id="rId45"/>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363" w:author="Ericsson" w:date="2024-08-06T12:45:00Z">
        <w:r w:rsidRPr="00E33A44" w:rsidDel="00BF73EC">
          <w:delText xml:space="preserve">Inter-SN </w:delText>
        </w:r>
        <w:r w:rsidRPr="00E33A44" w:rsidDel="00BF73EC">
          <w:rPr>
            <w:lang w:eastAsia="zh-CN"/>
          </w:rPr>
          <w:delText>s</w:delText>
        </w:r>
      </w:del>
      <w:ins w:id="364"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365"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366" w:author="Ericsson" w:date="2024-08-06T12:46:00Z">
        <w:r w:rsidRPr="00E33A44" w:rsidDel="00BF73EC">
          <w:delText xml:space="preserve">inter-SN </w:delText>
        </w:r>
      </w:del>
      <w:r w:rsidRPr="00E33A44">
        <w:rPr>
          <w:lang w:eastAsia="zh-CN"/>
        </w:rPr>
        <w:t xml:space="preserve">subsequent CPAC </w:t>
      </w:r>
      <w:ins w:id="367" w:author="Ericsson" w:date="2024-08-06T12:46:00Z">
        <w:r>
          <w:rPr>
            <w:lang w:eastAsia="zh-CN"/>
          </w:rPr>
          <w:t>for candidate PSCell</w:t>
        </w:r>
      </w:ins>
      <w:ins w:id="368" w:author="Ericsson" w:date="2024-08-06T12:49:00Z">
        <w:r>
          <w:rPr>
            <w:lang w:eastAsia="zh-CN"/>
          </w:rPr>
          <w:t>(s)</w:t>
        </w:r>
      </w:ins>
      <w:ins w:id="369" w:author="Ericsson" w:date="2024-08-06T12:46:00Z">
        <w:r>
          <w:rPr>
            <w:lang w:eastAsia="zh-CN"/>
          </w:rPr>
          <w:t xml:space="preserve"> </w:t>
        </w:r>
      </w:ins>
      <w:ins w:id="370" w:author="Ericsson" w:date="2024-08-06T12:48:00Z">
        <w:r>
          <w:rPr>
            <w:lang w:eastAsia="zh-CN"/>
          </w:rPr>
          <w:t xml:space="preserve">in </w:t>
        </w:r>
      </w:ins>
      <w:ins w:id="371" w:author="Ericsson" w:date="2024-08-06T12:49:00Z">
        <w:r>
          <w:rPr>
            <w:lang w:eastAsia="zh-CN"/>
          </w:rPr>
          <w:t xml:space="preserve">other candidate </w:t>
        </w:r>
      </w:ins>
      <w:ins w:id="372" w:author="Ericsson" w:date="2024-08-06T12:48:00Z">
        <w:r>
          <w:rPr>
            <w:lang w:eastAsia="zh-CN"/>
          </w:rPr>
          <w:t>SN</w:t>
        </w:r>
      </w:ins>
      <w:ins w:id="373" w:author="Ericsson" w:date="2024-08-06T12:49:00Z">
        <w:r>
          <w:rPr>
            <w:lang w:eastAsia="zh-CN"/>
          </w:rPr>
          <w:t>(s)</w:t>
        </w:r>
      </w:ins>
      <w:ins w:id="374"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PSCells</w:t>
      </w:r>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sk-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等线"/>
          <w:lang w:eastAsia="zh-CN"/>
        </w:rPr>
      </w:pPr>
      <w:r w:rsidRPr="00E33A44">
        <w:t>6/7.</w:t>
      </w:r>
      <w:r w:rsidRPr="00E33A44">
        <w:tab/>
        <w:t xml:space="preserve">For each candidate SN, the MN may initiate the SN Modification procedure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等线"/>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a sk-Counter value associated with the selected candidate PSCell if a new sk-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If the selected candidate PSCell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th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Xn-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375"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376" w:author="Ericsson" w:date="2024-08-06T12:47:00Z">
        <w:r w:rsidRPr="00E33A44" w:rsidDel="00BF73EC">
          <w:rPr>
            <w:lang w:eastAsia="zh-CN"/>
          </w:rPr>
          <w:delText xml:space="preserve">inter-SN </w:delText>
        </w:r>
      </w:del>
      <w:r w:rsidRPr="00E33A44">
        <w:rPr>
          <w:lang w:eastAsia="zh-CN"/>
        </w:rPr>
        <w:t xml:space="preserve">subsequent CPAC configuration and </w:t>
      </w:r>
      <w:del w:id="377"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40" type="#_x0000_t75" alt="" style="width:483.5pt;height:514.5pt;mso-width-percent:0;mso-height-percent:0;mso-width-percent:0;mso-height-percent:0" o:ole="">
            <v:imagedata r:id="rId46" o:title=""/>
          </v:shape>
          <o:OLEObject Type="Embed" ProgID="Mscgen.Chart" ShapeID="_x0000_i1040" DrawAspect="Content" ObjectID="_1786465891" r:id="rId47"/>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378" w:author="Ericsson" w:date="2024-08-06T12:47:00Z">
        <w:r w:rsidRPr="00E33A44" w:rsidDel="00BF73EC">
          <w:delText xml:space="preserve">Inter-SN </w:delText>
        </w:r>
        <w:r w:rsidRPr="00E33A44" w:rsidDel="00BF73EC">
          <w:rPr>
            <w:lang w:eastAsia="zh-CN"/>
          </w:rPr>
          <w:delText>s</w:delText>
        </w:r>
      </w:del>
      <w:ins w:id="379"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380"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381" w:author="Ericsson" w:date="2024-08-06T12:47:00Z">
        <w:r w:rsidRPr="00E33A44" w:rsidDel="00BF73EC">
          <w:delText xml:space="preserve">inter-SN </w:delText>
        </w:r>
      </w:del>
      <w:r w:rsidRPr="00E33A44">
        <w:rPr>
          <w:lang w:eastAsia="zh-CN"/>
        </w:rPr>
        <w:t>subsequent CPAC</w:t>
      </w:r>
      <w:r w:rsidRPr="00E33A44">
        <w:t xml:space="preserve"> procedure </w:t>
      </w:r>
      <w:ins w:id="382" w:author="Ericsson" w:date="2024-08-06T12:50:00Z">
        <w:r>
          <w:rPr>
            <w:lang w:eastAsia="zh-CN"/>
          </w:rPr>
          <w:t>for candidate PSCell(s) in other (candidate) SN(s)</w:t>
        </w:r>
      </w:ins>
      <w:ins w:id="383"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PSCell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PSCells</w:t>
      </w:r>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PSCell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of proposed PSCell candidates</w:t>
      </w:r>
      <w:r w:rsidRPr="00E33A44">
        <w:rPr>
          <w:lang w:eastAsia="zh-CN"/>
        </w:rPr>
        <w:t xml:space="preserve"> recommended by the</w:t>
      </w:r>
      <w:r w:rsidRPr="00E33A44">
        <w:t xml:space="preserve"> source SN</w:t>
      </w:r>
      <w:r w:rsidRPr="00E33A44">
        <w:rPr>
          <w:lang w:eastAsia="zh-CN"/>
        </w:rPr>
        <w:t xml:space="preserve"> for the candidate SN to select the PSCell(s) for the following execution of subsequent CPAC. T</w:t>
      </w:r>
      <w:r w:rsidRPr="00E33A44">
        <w:t>he MN also provides the upper limit for the number of PSCells</w:t>
      </w:r>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sk-Counter values for each candidate SN</w:t>
      </w:r>
      <w:r w:rsidRPr="00E33A44">
        <w:t>. Within the list of PSCells</w:t>
      </w:r>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等线"/>
          <w:lang w:eastAsia="zh-CN"/>
        </w:rPr>
      </w:pPr>
      <w:r w:rsidRPr="00E33A44">
        <w:t xml:space="preserve">For each candidate SN, the MN may initiate the SN Modification procedures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PSCell(s) to the MN.</w:t>
      </w:r>
    </w:p>
    <w:p w14:paraId="0F711EF3" w14:textId="77777777" w:rsidR="001503A2" w:rsidRPr="00E33A44" w:rsidRDefault="001503A2" w:rsidP="001503A2">
      <w:pPr>
        <w:pStyle w:val="B1"/>
        <w:rPr>
          <w:lang w:eastAsia="zh-CN"/>
        </w:rPr>
      </w:pPr>
      <w:r w:rsidRPr="00E33A44">
        <w:rPr>
          <w:rFonts w:eastAsia="等线"/>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w:t>
      </w:r>
      <w:r w:rsidRPr="00E33A44">
        <w:rPr>
          <w:lang w:eastAsia="zh-CN"/>
        </w:rPr>
        <w:t xml:space="preserve">, which can include an NR </w:t>
      </w:r>
      <w:r w:rsidRPr="00E33A44">
        <w:rPr>
          <w:i/>
          <w:lang w:eastAsia="zh-CN"/>
        </w:rPr>
        <w:t xml:space="preserve">RRCReconfigurationComplet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PSCells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For the early transmission of MN terminated split/SCG bearers, the MN forwads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If the selected candidate PSCell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th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41" type="#_x0000_t75" alt="" style="width:478.5pt;height:303pt;mso-width-percent:0;mso-height-percent:0;mso-width-percent:0;mso-height-percent:0" o:ole="">
            <v:imagedata r:id="rId48" o:title=""/>
            <o:lock v:ext="edit" aspectratio="f"/>
          </v:shape>
          <o:OLEObject Type="Embed" ProgID="Visio.Drawing.15" ShapeID="_x0000_i1041" DrawAspect="Content" ObjectID="_1786465892" r:id="rId49"/>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PSCell(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PSCell,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PSCell is a complete configuration, i.e. that it is not a delta configuration with respect to the reference SCG configuration.</w:t>
      </w:r>
    </w:p>
    <w:p w14:paraId="491ADFB5" w14:textId="29D9D7F0"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t>
      </w:r>
      <w:del w:id="384" w:author="ZTE" w:date="2024-08-28T16:20:00Z">
        <w:r w:rsidRPr="00E33A44" w:rsidDel="00765D38">
          <w:rPr>
            <w:lang w:eastAsia="zh-CN"/>
          </w:rPr>
          <w:delText xml:space="preserve">when </w:delText>
        </w:r>
      </w:del>
      <w:ins w:id="385" w:author="ZTE" w:date="2024-08-28T16:20:00Z">
        <w:r w:rsidR="00765D38">
          <w:rPr>
            <w:lang w:eastAsia="zh-CN"/>
          </w:rPr>
          <w:t>if</w:t>
        </w:r>
        <w:r w:rsidR="00765D38" w:rsidRPr="00E33A44">
          <w:rPr>
            <w:lang w:eastAsia="zh-CN"/>
          </w:rPr>
          <w:t xml:space="preserve"> </w:t>
        </w:r>
      </w:ins>
      <w:r w:rsidRPr="00E33A44">
        <w:rPr>
          <w:lang w:eastAsia="zh-CN"/>
        </w:rPr>
        <w:t xml:space="preserve">an </w:t>
      </w:r>
      <w:r w:rsidRPr="00E33A44">
        <w:t>SN security key change needs to be applied</w:t>
      </w:r>
      <w:ins w:id="386" w:author="作者">
        <w:del w:id="387" w:author="ZTE" w:date="2024-08-28T16:11:00Z">
          <w:r w:rsidDel="00EE2FCF">
            <w:delText>,</w:delText>
          </w:r>
        </w:del>
        <w:commentRangeStart w:id="388"/>
        <w:commentRangeStart w:id="389"/>
        <w:r>
          <w:t xml:space="preserve"> </w:t>
        </w:r>
        <w:r w:rsidR="00714877">
          <w:t xml:space="preserve">the MN </w:t>
        </w:r>
      </w:ins>
      <w:ins w:id="390" w:author="ZTE" w:date="2024-08-28T16:14:00Z">
        <w:r w:rsidR="00765D38">
          <w:t xml:space="preserve">may </w:t>
        </w:r>
      </w:ins>
      <w:ins w:id="391" w:author="作者">
        <w:r w:rsidRPr="00BF5352">
          <w:t>provide</w:t>
        </w:r>
        <w:del w:id="392" w:author="ZTE" w:date="2024-08-28T16:14:00Z">
          <w:r w:rsidRPr="00BF5352" w:rsidDel="00765D38">
            <w:delText>s</w:delText>
          </w:r>
        </w:del>
        <w:r w:rsidRPr="00BF5352">
          <w:t xml:space="preserve"> a list of K</w:t>
        </w:r>
        <w:r w:rsidRPr="00CF76C7">
          <w:rPr>
            <w:vertAlign w:val="subscript"/>
          </w:rPr>
          <w:t>SN</w:t>
        </w:r>
        <w:r w:rsidRPr="00BF5352">
          <w:t xml:space="preserve"> and associated sk-Counter values</w:t>
        </w:r>
        <w:r w:rsidR="00714877">
          <w:t xml:space="preserve"> to the SN</w:t>
        </w:r>
      </w:ins>
      <w:r w:rsidRPr="00E33A44">
        <w:rPr>
          <w:lang w:eastAsia="zh-CN"/>
        </w:rPr>
        <w:t>.</w:t>
      </w:r>
      <w:commentRangeEnd w:id="388"/>
      <w:r w:rsidR="00037649">
        <w:rPr>
          <w:rStyle w:val="ab"/>
        </w:rPr>
        <w:commentReference w:id="388"/>
      </w:r>
      <w:commentRangeEnd w:id="389"/>
      <w:r w:rsidR="00EE2FCF">
        <w:rPr>
          <w:rStyle w:val="ab"/>
        </w:rPr>
        <w:commentReference w:id="389"/>
      </w:r>
    </w:p>
    <w:p w14:paraId="2704F806" w14:textId="77777777" w:rsidR="00BF5352" w:rsidRPr="00E33A44" w:rsidRDefault="00BF5352" w:rsidP="00BF5352">
      <w:pPr>
        <w:pStyle w:val="NO"/>
        <w:rPr>
          <w:lang w:eastAsia="zh-CN"/>
        </w:rPr>
      </w:pPr>
      <w:r w:rsidRPr="00E33A44">
        <w:t xml:space="preserve">NOTE </w:t>
      </w:r>
      <w:r w:rsidRPr="00E33A44">
        <w:rPr>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r w:rsidRPr="00E33A44">
        <w:rPr>
          <w:i/>
          <w:lang w:eastAsia="zh-CN"/>
        </w:rPr>
        <w:t>RRCReconfigurationComplete</w:t>
      </w:r>
      <w:r w:rsidRPr="00E33A44">
        <w:rPr>
          <w:lang w:eastAsia="zh-CN"/>
        </w:rPr>
        <w:t xml:space="preserve"> message, which can include an NR </w:t>
      </w:r>
      <w:r w:rsidRPr="00E33A44">
        <w:rPr>
          <w:i/>
          <w:lang w:eastAsia="zh-CN"/>
        </w:rPr>
        <w:t xml:space="preserve">RRCReconfigurationComplet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1561C7BE"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PSCell is satisfied, the UE applies </w:t>
      </w:r>
      <w:r w:rsidRPr="00E33A44">
        <w:rPr>
          <w:i/>
          <w:lang w:eastAsia="zh-CN"/>
        </w:rPr>
        <w:t xml:space="preserve">RRCReconfiguration* </w:t>
      </w:r>
      <w:r w:rsidRPr="00E33A44">
        <w:rPr>
          <w:lang w:eastAsia="zh-CN"/>
        </w:rPr>
        <w:t xml:space="preserve">message corresponding to the selected candidate PSCell, and sends an </w:t>
      </w:r>
      <w:r w:rsidRPr="00E33A44">
        <w:rPr>
          <w:i/>
          <w:lang w:eastAsia="zh-CN"/>
        </w:rPr>
        <w:t>RRCReconfigurationComplete*</w:t>
      </w:r>
      <w:r w:rsidRPr="00E33A44">
        <w:rPr>
          <w:lang w:eastAsia="zh-CN"/>
        </w:rPr>
        <w:t xml:space="preserve"> message, including an </w:t>
      </w:r>
      <w:r w:rsidRPr="00E33A44">
        <w:rPr>
          <w:i/>
          <w:lang w:eastAsia="zh-CN"/>
        </w:rPr>
        <w:t xml:space="preserve">RRCReconfigurationComplete** </w:t>
      </w:r>
      <w:r w:rsidRPr="00E33A44">
        <w:rPr>
          <w:iCs/>
          <w:lang w:eastAsia="zh-CN"/>
        </w:rPr>
        <w:t>message</w:t>
      </w:r>
      <w:r w:rsidRPr="00E33A44">
        <w:rPr>
          <w:lang w:eastAsia="zh-CN"/>
        </w:rPr>
        <w:t xml:space="preserve"> for the selected candidate PSCell, and information enabling the MN to identify the selected candidate PSCell. </w:t>
      </w:r>
      <w:del w:id="393"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394" w:author="作者">
        <w:r w:rsidR="00714877" w:rsidRPr="00714877">
          <w:t xml:space="preserve"> </w:t>
        </w:r>
        <w:r w:rsidR="00714877" w:rsidRPr="007978C5">
          <w:t xml:space="preserve">The </w:t>
        </w:r>
        <w:r w:rsidR="00714877" w:rsidRPr="007978C5">
          <w:rPr>
            <w:i/>
          </w:rPr>
          <w:t xml:space="preserve">RRCReconfigurationComplete* </w:t>
        </w:r>
        <w:r w:rsidR="00714877" w:rsidRPr="007978C5">
          <w:rPr>
            <w:iCs/>
          </w:rPr>
          <w:t>message may also include the sk-Counter value associated with the selected candidate PSCell if a new sk-Counter value is selected.</w:t>
        </w:r>
      </w:ins>
    </w:p>
    <w:p w14:paraId="2D6B7C6F" w14:textId="4721BD88"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 including the SN </w:t>
      </w:r>
      <w:r w:rsidRPr="00E33A44">
        <w:rPr>
          <w:rFonts w:eastAsia="PMingLiU"/>
          <w:i/>
          <w:lang w:eastAsia="zh-TW"/>
        </w:rPr>
        <w:t>RRCReconfigurationComplete**</w:t>
      </w:r>
      <w:r w:rsidRPr="00E33A44">
        <w:rPr>
          <w:lang w:eastAsia="zh-CN"/>
        </w:rPr>
        <w:t xml:space="preserve"> message.</w:t>
      </w:r>
      <w:ins w:id="395" w:author="作者">
        <w:r w:rsidR="00714877" w:rsidRPr="00714877">
          <w:rPr>
            <w:lang w:eastAsia="zh-CN"/>
          </w:rPr>
          <w:t xml:space="preserve"> </w:t>
        </w:r>
        <w:r w:rsidR="00714877" w:rsidRPr="007978C5">
          <w:rPr>
            <w:lang w:eastAsia="zh-CN"/>
          </w:rPr>
          <w:t xml:space="preserve">If the sk-Counter value is received by the </w:t>
        </w:r>
        <w:r w:rsidR="00714877" w:rsidRPr="007978C5">
          <w:rPr>
            <w:i/>
          </w:rPr>
          <w:t xml:space="preserve">RRCReconfigurationComplete* </w:t>
        </w:r>
        <w:r w:rsidR="00714877" w:rsidRPr="007978C5">
          <w:rPr>
            <w:iCs/>
          </w:rPr>
          <w:t>message</w:t>
        </w:r>
        <w:r w:rsidR="00714877" w:rsidRPr="007978C5">
          <w:rPr>
            <w:iCs/>
            <w:lang w:eastAsia="zh-CN"/>
          </w:rPr>
          <w:t>, the MN also indicates the received sk-Counter value to the SN.</w:t>
        </w:r>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PSCell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lastRenderedPageBreak/>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9" w:author="Nokia" w:date="2024-08-28T08:29:00Z" w:initials="Nokia-SS">
    <w:p w14:paraId="7FA0E550" w14:textId="77777777" w:rsidR="00010877" w:rsidRDefault="00010877" w:rsidP="001625C3">
      <w:pPr>
        <w:pStyle w:val="ac"/>
      </w:pPr>
      <w:r>
        <w:rPr>
          <w:rStyle w:val="ab"/>
        </w:rPr>
        <w:annotationRef/>
      </w:r>
      <w:r>
        <w:t>Do we have specific RAN2 agreements to capture additional changes here ?</w:t>
      </w:r>
    </w:p>
  </w:comment>
  <w:comment w:id="80" w:author="ZTE" w:date="2024-08-28T15:16:00Z" w:initials="ZMJ">
    <w:p w14:paraId="3C9E6B03" w14:textId="35E0D9A3" w:rsidR="00010877" w:rsidRDefault="00010877" w:rsidP="00F058FE">
      <w:pPr>
        <w:pStyle w:val="ac"/>
      </w:pPr>
      <w:r>
        <w:rPr>
          <w:rStyle w:val="ab"/>
        </w:rPr>
        <w:annotationRef/>
      </w:r>
      <w:r>
        <w:rPr>
          <w:rFonts w:hint="eastAsia"/>
          <w:lang w:eastAsia="zh-CN"/>
        </w:rPr>
        <w:t>RAN2</w:t>
      </w:r>
      <w:r>
        <w:t xml:space="preserve"> agreed that “</w:t>
      </w:r>
      <w:r w:rsidRPr="00F058FE">
        <w:rPr>
          <w:highlight w:val="yellow"/>
        </w:rPr>
        <w:t>SecurityCellSetId is either configured for all candidate configs or for no candidate configs.</w:t>
      </w:r>
      <w:r>
        <w:t xml:space="preserve">” at RAN2#125bis meeting. Thus, in case that both intra-SN candidates and inter-SN candidates are configured simultaneously, the cell-set-ID should also be provided for intra-SN candidates as well. Besides, the sk-counter list can also be provided for intra-SN candidtes considering that the intra-SN may become inter-SN in the subsequent CPAC. Based on the observations, I think it would be better to capture the SN key update related operation for </w:t>
      </w:r>
      <w:r>
        <w:rPr>
          <w:noProof/>
        </w:rPr>
        <w:t>SN initiated subsequent CPAC with MN involvement to make the spec clear.</w:t>
      </w:r>
    </w:p>
  </w:comment>
  <w:comment w:id="86" w:author="Nokia" w:date="2024-08-28T08:33:00Z" w:initials="Nokia-SS">
    <w:p w14:paraId="084692C9" w14:textId="77777777" w:rsidR="00010877" w:rsidRDefault="00010877" w:rsidP="001625C3">
      <w:pPr>
        <w:pStyle w:val="ac"/>
      </w:pPr>
      <w:r>
        <w:rPr>
          <w:rStyle w:val="ab"/>
        </w:rPr>
        <w:annotationRef/>
      </w:r>
      <w:r>
        <w:t xml:space="preserve">We don’t think this change is essential. The two procedures Inter-SN and Intra-SN differs in many aspects from RAN2 and RAN3 perspective. Hence we prefer to avoid or limit the changes for  this part. </w:t>
      </w:r>
    </w:p>
  </w:comment>
  <w:comment w:id="87" w:author="ZTE" w:date="2024-08-28T15:22:00Z" w:initials="ZMJ">
    <w:p w14:paraId="6C9E07CA" w14:textId="1016D05B" w:rsidR="00010877" w:rsidRDefault="00010877">
      <w:pPr>
        <w:pStyle w:val="ac"/>
      </w:pPr>
      <w:r>
        <w:rPr>
          <w:rStyle w:val="ab"/>
        </w:rPr>
        <w:annotationRef/>
      </w:r>
      <w:r>
        <w:t>This change has been discussed in the at-meeting email discussion [106] and no companies commented to disagree the changes. So I guess we can keep the changes now. Perhaps some additional clarification can be added if the ambiguity is identified.</w:t>
      </w:r>
    </w:p>
    <w:p w14:paraId="673C7458" w14:textId="77777777" w:rsidR="00010877" w:rsidRDefault="00010877">
      <w:pPr>
        <w:pStyle w:val="ac"/>
      </w:pPr>
      <w:r>
        <w:t xml:space="preserve">The main intention of the changes is to make the text applicable to both intra-SN and inter-SN cases considering the subsequent CPAC configuration can be both for intra-SN and inter-SN (the role of candidate may be changed due to the SCPAC execution, depending on the current serving PSCell). </w:t>
      </w:r>
    </w:p>
    <w:p w14:paraId="683AF776" w14:textId="5A613B12" w:rsidR="00010877" w:rsidRDefault="00010877">
      <w:pPr>
        <w:pStyle w:val="ac"/>
      </w:pPr>
      <w:r>
        <w:t>Other companies’ views are welcome.</w:t>
      </w:r>
    </w:p>
  </w:comment>
  <w:comment w:id="124" w:author="Ericsson - Tony" w:date="2024-08-27T11:20:00Z" w:initials="E">
    <w:p w14:paraId="3D1080D9" w14:textId="347867E7" w:rsidR="00010877" w:rsidRDefault="00010877">
      <w:pPr>
        <w:pStyle w:val="ac"/>
      </w:pPr>
      <w:r>
        <w:rPr>
          <w:rStyle w:val="ab"/>
        </w:rPr>
        <w:annotationRef/>
      </w:r>
      <w:r>
        <w:t>Having this long and detailed text is totally unnecessary in stage 2. We prefer to keep the description short and simple and, since this is about capability coordination, we should add the text in section 7.3, as we did already for the max number of LTM candidate cells.</w:t>
      </w:r>
    </w:p>
    <w:p w14:paraId="578E7835" w14:textId="77777777" w:rsidR="00010877" w:rsidRDefault="00010877">
      <w:pPr>
        <w:pStyle w:val="ac"/>
      </w:pPr>
    </w:p>
    <w:p w14:paraId="036DC49B" w14:textId="42EDECF1" w:rsidR="00010877" w:rsidRDefault="00010877">
      <w:pPr>
        <w:pStyle w:val="ac"/>
      </w:pPr>
      <w:r>
        <w:t>Our proposal would be do add an additional text to the one already present for LTM. Something like the one highlighted in yellow:</w:t>
      </w:r>
    </w:p>
    <w:p w14:paraId="446E2080" w14:textId="77777777" w:rsidR="00010877" w:rsidRDefault="00010877">
      <w:pPr>
        <w:pStyle w:val="ac"/>
        <w:pBdr>
          <w:bottom w:val="single" w:sz="6" w:space="1" w:color="auto"/>
        </w:pBdr>
      </w:pPr>
    </w:p>
    <w:p w14:paraId="09345D1A" w14:textId="77777777" w:rsidR="00010877" w:rsidRPr="006F62FA" w:rsidRDefault="00010877" w:rsidP="006F62FA">
      <w:pPr>
        <w:rPr>
          <w:b/>
          <w:bCs/>
        </w:rPr>
      </w:pPr>
      <w:bookmarkStart w:id="130" w:name="_Toc37200927"/>
      <w:bookmarkStart w:id="131" w:name="_Toc46492793"/>
      <w:bookmarkStart w:id="132" w:name="_Toc52568319"/>
      <w:bookmarkStart w:id="133" w:name="_Toc172231620"/>
      <w:r w:rsidRPr="006F62FA">
        <w:rPr>
          <w:b/>
          <w:bCs/>
        </w:rPr>
        <w:t>7.3</w:t>
      </w:r>
      <w:r w:rsidRPr="006F62FA">
        <w:rPr>
          <w:b/>
          <w:bCs/>
        </w:rPr>
        <w:tab/>
        <w:t>UE capability coordination</w:t>
      </w:r>
      <w:bookmarkEnd w:id="130"/>
      <w:bookmarkEnd w:id="131"/>
      <w:bookmarkEnd w:id="132"/>
      <w:bookmarkEnd w:id="133"/>
    </w:p>
    <w:p w14:paraId="75A1328B" w14:textId="77777777" w:rsidR="00010877" w:rsidRDefault="00010877">
      <w:pPr>
        <w:pStyle w:val="ac"/>
      </w:pPr>
    </w:p>
    <w:p w14:paraId="4ADFDE2E" w14:textId="12F671BB" w:rsidR="00010877" w:rsidRPr="006F62FA" w:rsidRDefault="00010877">
      <w:pPr>
        <w:pStyle w:val="ac"/>
        <w:rPr>
          <w:color w:val="FF0000"/>
        </w:rPr>
      </w:pPr>
      <w:r w:rsidRPr="006F62FA">
        <w:rPr>
          <w:color w:val="FF0000"/>
        </w:rPr>
        <w:t>&lt;text omitted&gt;</w:t>
      </w:r>
    </w:p>
    <w:p w14:paraId="7F04BC7A" w14:textId="77777777" w:rsidR="00010877" w:rsidRDefault="00010877">
      <w:pPr>
        <w:pStyle w:val="ac"/>
      </w:pPr>
    </w:p>
    <w:p w14:paraId="49B98BF9" w14:textId="77777777" w:rsidR="00010877" w:rsidRDefault="00010877" w:rsidP="006F62FA">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04762303" w14:textId="77777777" w:rsidR="00010877" w:rsidRDefault="00010877" w:rsidP="006F62FA"/>
    <w:p w14:paraId="41543FEA" w14:textId="4C3B6A1E" w:rsidR="00010877" w:rsidRPr="00E33A44" w:rsidRDefault="00010877" w:rsidP="006F62FA">
      <w:pPr>
        <w:rPr>
          <w:rFonts w:eastAsiaTheme="minorEastAsia"/>
          <w:lang w:eastAsia="zh-CN"/>
        </w:rPr>
      </w:pPr>
      <w:r w:rsidRPr="006F62FA">
        <w:rPr>
          <w:highlight w:val="yellow"/>
        </w:rPr>
        <w:t>For the LTM related UE capabilities about L1 measurements requiring coordination between MN and SN it is up to the MN to decide on how to resolve the dependency between MN and SN configurations and ensure that the UE capabilities are not exceeded. The MN then provides the resulting UE capabilities about L1 measurements usable for SCG configuration to the SN, and the SN may request a new valud for such UE capabilities for L1 measurements. However, it is up the the MN whether to accommodate the SN request.</w:t>
      </w:r>
    </w:p>
    <w:p w14:paraId="197CE254" w14:textId="37F27AE4" w:rsidR="00010877" w:rsidRDefault="00010877">
      <w:pPr>
        <w:pStyle w:val="ac"/>
      </w:pPr>
    </w:p>
  </w:comment>
  <w:comment w:id="125" w:author="Huawei (David Lecompte)" w:date="2024-08-27T17:46:00Z" w:initials="HW">
    <w:p w14:paraId="5101D3B1" w14:textId="450A23E7" w:rsidR="00010877" w:rsidRDefault="00010877">
      <w:pPr>
        <w:pStyle w:val="ac"/>
      </w:pPr>
      <w:r>
        <w:rPr>
          <w:rStyle w:val="ab"/>
        </w:rPr>
        <w:annotationRef/>
      </w:r>
      <w:r>
        <w:t>Agree with Ericsson.</w:t>
      </w:r>
    </w:p>
  </w:comment>
  <w:comment w:id="126" w:author="ZTE" w:date="2024-08-28T15:38:00Z" w:initials="ZMJ">
    <w:p w14:paraId="207ABDDC" w14:textId="5B143C00" w:rsidR="00010877" w:rsidRDefault="00010877">
      <w:pPr>
        <w:pStyle w:val="ac"/>
      </w:pPr>
      <w:r>
        <w:rPr>
          <w:rStyle w:val="ab"/>
        </w:rPr>
        <w:annotationRef/>
      </w:r>
      <w:r>
        <w:t xml:space="preserve">OK, done it with some modifications, to more align with the existing texts. </w:t>
      </w:r>
      <w:r>
        <w:rPr>
          <w:lang w:eastAsia="zh-CN"/>
        </w:rPr>
        <w:t>T</w:t>
      </w:r>
      <w:r>
        <w:rPr>
          <w:rFonts w:hint="eastAsia"/>
          <w:lang w:eastAsia="zh-CN"/>
        </w:rPr>
        <w:t>hanks.</w:t>
      </w:r>
    </w:p>
  </w:comment>
  <w:comment w:id="226" w:author="Nokia" w:date="2024-08-28T08:37:00Z" w:initials="Nokia-SS">
    <w:p w14:paraId="25794DA8" w14:textId="77777777" w:rsidR="00010877" w:rsidRDefault="00010877" w:rsidP="00037649">
      <w:pPr>
        <w:pStyle w:val="ac"/>
      </w:pPr>
      <w:r>
        <w:rPr>
          <w:rStyle w:val="ab"/>
        </w:rPr>
        <w:annotationRef/>
      </w:r>
      <w:r>
        <w:t>To can be removed</w:t>
      </w:r>
    </w:p>
  </w:comment>
  <w:comment w:id="227" w:author="ZTE" w:date="2024-08-28T15:48:00Z" w:initials="ZMJ">
    <w:p w14:paraId="7AB634AA" w14:textId="608A25C6" w:rsidR="00010877" w:rsidRDefault="00010877">
      <w:pPr>
        <w:pStyle w:val="ac"/>
      </w:pPr>
      <w:r>
        <w:rPr>
          <w:rStyle w:val="ab"/>
        </w:rPr>
        <w:annotationRef/>
      </w:r>
      <w:r>
        <w:t>Removed.</w:t>
      </w:r>
    </w:p>
  </w:comment>
  <w:comment w:id="230" w:author="Nokia" w:date="2024-08-28T08:38:00Z" w:initials="Nokia-SS">
    <w:p w14:paraId="0A513F68" w14:textId="77777777" w:rsidR="00010877" w:rsidRDefault="00010877" w:rsidP="00037649">
      <w:pPr>
        <w:pStyle w:val="ac"/>
      </w:pPr>
      <w:r>
        <w:rPr>
          <w:rStyle w:val="ab"/>
        </w:rPr>
        <w:annotationRef/>
      </w:r>
      <w:r>
        <w:t>This also can be removed for simplification</w:t>
      </w:r>
    </w:p>
  </w:comment>
  <w:comment w:id="231" w:author="ZTE" w:date="2024-08-28T15:48:00Z" w:initials="ZMJ">
    <w:p w14:paraId="4D4A0701" w14:textId="62F36AE1" w:rsidR="00010877" w:rsidRDefault="00010877">
      <w:pPr>
        <w:pStyle w:val="ac"/>
      </w:pPr>
      <w:r>
        <w:rPr>
          <w:rStyle w:val="ab"/>
        </w:rPr>
        <w:annotationRef/>
      </w:r>
      <w:r>
        <w:t>Prefer to keep this since the text is only applicable to SN initiated SCPAC, but not for MN initiated SCPAC.</w:t>
      </w:r>
    </w:p>
  </w:comment>
  <w:comment w:id="268" w:author="Ericsson (Cecilia Eklof)" w:date="2024-08-28T16:21:00Z" w:initials="CE">
    <w:p w14:paraId="6C3BD4E0" w14:textId="77777777" w:rsidR="00010877" w:rsidRDefault="00010877" w:rsidP="00132651">
      <w:pPr>
        <w:pStyle w:val="ac"/>
      </w:pPr>
      <w:r>
        <w:rPr>
          <w:rStyle w:val="ab"/>
        </w:rPr>
        <w:annotationRef/>
      </w:r>
      <w:r>
        <w:t>This is better moved to after the brackets, as the clarification within the brackets relate to conditional reconfigurations.</w:t>
      </w:r>
    </w:p>
  </w:comment>
  <w:comment w:id="269" w:author="ZTE" w:date="2024-08-29T18:48:00Z" w:initials="ZMJ">
    <w:p w14:paraId="45BF7B28" w14:textId="2FED6027" w:rsidR="00010877" w:rsidRDefault="00010877">
      <w:pPr>
        <w:pStyle w:val="ac"/>
      </w:pPr>
      <w:r>
        <w:rPr>
          <w:rStyle w:val="ab"/>
        </w:rPr>
        <w:annotationRef/>
      </w:r>
      <w:r>
        <w:rPr>
          <w:rFonts w:hint="eastAsia"/>
          <w:lang w:eastAsia="zh-CN"/>
        </w:rPr>
        <w:t>OK,</w:t>
      </w:r>
      <w:r>
        <w:rPr>
          <w:lang w:eastAsia="zh-CN"/>
        </w:rPr>
        <w:t xml:space="preserve"> done it.</w:t>
      </w:r>
    </w:p>
  </w:comment>
  <w:comment w:id="276" w:author="Ericsson (Cecilia Eklof)" w:date="2024-08-28T16:56:00Z" w:initials="CE">
    <w:p w14:paraId="0D9C1A29" w14:textId="77777777" w:rsidR="00010877" w:rsidRDefault="00010877" w:rsidP="000A7081">
      <w:pPr>
        <w:pStyle w:val="ac"/>
      </w:pPr>
      <w:r>
        <w:rPr>
          <w:rStyle w:val="ab"/>
        </w:rPr>
        <w:annotationRef/>
      </w:r>
      <w:r>
        <w:t>Propose to add “(conditional)” before PSCell addition and PSCell change.</w:t>
      </w:r>
    </w:p>
  </w:comment>
  <w:comment w:id="277" w:author="ZTE" w:date="2024-08-29T18:50:00Z" w:initials="ZMJ">
    <w:p w14:paraId="64AC6BA5" w14:textId="6480C0E6" w:rsidR="00010877" w:rsidRDefault="00010877">
      <w:pPr>
        <w:pStyle w:val="ac"/>
      </w:pPr>
      <w:r>
        <w:rPr>
          <w:rStyle w:val="ab"/>
        </w:rPr>
        <w:annotationRef/>
      </w:r>
      <w:r>
        <w:t>OK.</w:t>
      </w:r>
    </w:p>
  </w:comment>
  <w:comment w:id="285" w:author="Huawei (David Lecompte)" w:date="2024-08-27T18:09:00Z" w:initials="HW">
    <w:p w14:paraId="5243D313" w14:textId="2AE9C39C" w:rsidR="00010877" w:rsidRDefault="00010877">
      <w:pPr>
        <w:pStyle w:val="ac"/>
      </w:pPr>
      <w:r>
        <w:rPr>
          <w:rStyle w:val="ab"/>
        </w:rPr>
        <w:annotationRef/>
      </w:r>
      <w:r>
        <w:t xml:space="preserve">Strange wording and it is unclear what "MN format" or "SN format" actually </w:t>
      </w:r>
      <w:proofErr w:type="gramStart"/>
      <w:r>
        <w:t>means</w:t>
      </w:r>
      <w:proofErr w:type="gramEnd"/>
      <w:r>
        <w:t>.</w:t>
      </w:r>
    </w:p>
    <w:p w14:paraId="5F053504" w14:textId="77777777" w:rsidR="00010877" w:rsidRDefault="00010877">
      <w:pPr>
        <w:pStyle w:val="ac"/>
      </w:pPr>
    </w:p>
    <w:p w14:paraId="568F8506" w14:textId="77777777" w:rsidR="00010877" w:rsidRDefault="00010877" w:rsidP="00D90CA0">
      <w:pPr>
        <w:pStyle w:val="ac"/>
      </w:pPr>
      <w:r>
        <w:t>Suggest:</w:t>
      </w:r>
    </w:p>
    <w:p w14:paraId="65CFC8F8" w14:textId="4E881B63" w:rsidR="00010877" w:rsidRDefault="00010877" w:rsidP="00D90CA0">
      <w:pPr>
        <w:pStyle w:val="ac"/>
      </w:pPr>
      <w:r>
        <w:t>The subsequent CPAC configuration can be an MN or an SN message. An MN message can be used for CPA, for intra-SN and for inter-SN candidate cells for CPC. An SN message can be used for intra-SN candidate cells for CPC.</w:t>
      </w:r>
    </w:p>
    <w:p w14:paraId="11E0BCD9" w14:textId="0F057279" w:rsidR="00010877" w:rsidRDefault="00010877">
      <w:pPr>
        <w:pStyle w:val="ac"/>
      </w:pPr>
    </w:p>
  </w:comment>
  <w:comment w:id="286" w:author="ZTE" w:date="2024-08-28T15:52:00Z" w:initials="ZMJ">
    <w:p w14:paraId="1ACAD3EE" w14:textId="056F6E68" w:rsidR="00010877" w:rsidRDefault="00010877">
      <w:pPr>
        <w:pStyle w:val="ac"/>
      </w:pPr>
      <w:r>
        <w:rPr>
          <w:rStyle w:val="ab"/>
        </w:rPr>
        <w:annotationRef/>
      </w:r>
      <w:r>
        <w:t>Done it, and removed change to change. Thanks.</w:t>
      </w:r>
    </w:p>
  </w:comment>
  <w:comment w:id="287" w:author="Ericsson (Cecilia Eklof)" w:date="2024-08-28T16:29:00Z" w:initials="CE">
    <w:p w14:paraId="4D5A355B" w14:textId="77777777" w:rsidR="00010877" w:rsidRDefault="00010877" w:rsidP="000E64D7">
      <w:pPr>
        <w:pStyle w:val="ac"/>
      </w:pPr>
      <w:r>
        <w:rPr>
          <w:rStyle w:val="ab"/>
        </w:rPr>
        <w:annotationRef/>
      </w:r>
      <w:r>
        <w:t xml:space="preserve">We think the MN or SN RRC message is a bit unclear as a subsequent CPAC configuration corresponds to an CondReconfigToAddMod-r16  instance, i.e. it is not an RRC message in itself. Propose the following wording: </w:t>
      </w:r>
      <w:r>
        <w:br/>
        <w:t>The subsequent CPAC configuration can be included within an MN or an SN RRC message. A subsequent CPAC configuration that is included within an MN RRC message can be used for candidate PSCell(s) for CPA, for intra-SN or inter-SN candidate PSCell(s) for CPC. A subsequent CPAC configuration that is included within an SN RRC message can only be used for intra-SN candidate PSCell(s) for CPC.</w:t>
      </w:r>
    </w:p>
  </w:comment>
  <w:comment w:id="288" w:author="ZTE" w:date="2024-08-29T18:52:00Z" w:initials="ZMJ">
    <w:p w14:paraId="5E564A25" w14:textId="12C48931" w:rsidR="00010877" w:rsidRDefault="00010877">
      <w:pPr>
        <w:pStyle w:val="ac"/>
      </w:pPr>
      <w:r>
        <w:rPr>
          <w:rStyle w:val="ab"/>
        </w:rPr>
        <w:annotationRef/>
      </w:r>
      <w:r>
        <w:t>Further updated based on Ericsson’s comments.</w:t>
      </w:r>
    </w:p>
  </w:comment>
  <w:comment w:id="314" w:author="Huawei (David Lecompte)" w:date="2024-08-27T18:10:00Z" w:initials="HW">
    <w:p w14:paraId="0D3735D6" w14:textId="77D52EF3" w:rsidR="00010877" w:rsidRDefault="00010877">
      <w:pPr>
        <w:pStyle w:val="ac"/>
      </w:pPr>
      <w:r>
        <w:rPr>
          <w:rStyle w:val="ab"/>
        </w:rPr>
        <w:annotationRef/>
      </w:r>
      <w:r>
        <w:t>Suggest: For one UE, either the subsequent CPAC configuration</w:t>
      </w:r>
      <w:r w:rsidRPr="00D90CA0">
        <w:rPr>
          <w:color w:val="FF0000"/>
          <w:u w:val="single"/>
        </w:rPr>
        <w:t>s</w:t>
      </w:r>
      <w:r>
        <w:t xml:space="preserve"> for all candidate PSCells (including inter-SN and/or intra-SN) are MN messages, or they are all SN messages.</w:t>
      </w:r>
    </w:p>
  </w:comment>
  <w:comment w:id="315" w:author="ZTE" w:date="2024-08-28T16:04:00Z" w:initials="ZMJ">
    <w:p w14:paraId="35B6C58F" w14:textId="6E7F909B" w:rsidR="00010877" w:rsidRDefault="00010877">
      <w:pPr>
        <w:pStyle w:val="ac"/>
      </w:pPr>
      <w:r>
        <w:rPr>
          <w:rStyle w:val="ab"/>
        </w:rPr>
        <w:annotationRef/>
      </w:r>
      <w:r>
        <w:t>Done it.</w:t>
      </w:r>
    </w:p>
  </w:comment>
  <w:comment w:id="331" w:author="Huawei (David Lecompte)" w:date="2024-08-27T18:08:00Z" w:initials="HW">
    <w:p w14:paraId="2CDEF827" w14:textId="34FEF4A0" w:rsidR="00010877" w:rsidRDefault="00010877">
      <w:pPr>
        <w:pStyle w:val="ac"/>
      </w:pPr>
      <w:r>
        <w:rPr>
          <w:rStyle w:val="ab"/>
        </w:rPr>
        <w:annotationRef/>
      </w:r>
      <w:r>
        <w:t>This is redundant and should be removed.</w:t>
      </w:r>
    </w:p>
  </w:comment>
  <w:comment w:id="332" w:author="ZTE" w:date="2024-08-28T16:07:00Z" w:initials="ZMJ">
    <w:p w14:paraId="0EC40044" w14:textId="380AD303" w:rsidR="00010877" w:rsidRDefault="00010877">
      <w:pPr>
        <w:pStyle w:val="ac"/>
      </w:pPr>
      <w:r>
        <w:rPr>
          <w:rStyle w:val="ab"/>
        </w:rPr>
        <w:annotationRef/>
      </w:r>
      <w:r>
        <w:t>Done it.</w:t>
      </w:r>
    </w:p>
  </w:comment>
  <w:comment w:id="335" w:author="Huawei (David Lecompte)" w:date="2024-08-27T18:14:00Z" w:initials="HW">
    <w:p w14:paraId="01B05762" w14:textId="45BC402A" w:rsidR="00010877" w:rsidRDefault="00010877">
      <w:pPr>
        <w:pStyle w:val="ac"/>
      </w:pPr>
      <w:r>
        <w:rPr>
          <w:rStyle w:val="ab"/>
        </w:rPr>
        <w:annotationRef/>
      </w:r>
      <w:r>
        <w:t>Suggest replacing with "to ensure that only MN messages or only SN messages are used".</w:t>
      </w:r>
    </w:p>
  </w:comment>
  <w:comment w:id="336" w:author="ZTE" w:date="2024-08-28T16:07:00Z" w:initials="ZMJ">
    <w:p w14:paraId="03D819D6" w14:textId="66B26D1E" w:rsidR="00010877" w:rsidRDefault="00010877">
      <w:pPr>
        <w:pStyle w:val="ac"/>
      </w:pPr>
      <w:r>
        <w:rPr>
          <w:rStyle w:val="ab"/>
        </w:rPr>
        <w:annotationRef/>
      </w:r>
      <w:r>
        <w:t>Done it.</w:t>
      </w:r>
    </w:p>
  </w:comment>
  <w:comment w:id="316" w:author="Ericsson (Cecilia Eklof)" w:date="2024-08-28T16:33:00Z" w:initials="CE">
    <w:p w14:paraId="338E7997" w14:textId="77777777" w:rsidR="00010877" w:rsidRDefault="00010877" w:rsidP="00982C5A">
      <w:pPr>
        <w:pStyle w:val="ac"/>
      </w:pPr>
      <w:r>
        <w:rPr>
          <w:rStyle w:val="ab"/>
        </w:rPr>
        <w:annotationRef/>
      </w:r>
      <w:r>
        <w:t xml:space="preserve">Same comment as above, the subsequent CPAC configurations are </w:t>
      </w:r>
      <w:r>
        <w:rPr>
          <w:b/>
          <w:bCs/>
        </w:rPr>
        <w:t>included within</w:t>
      </w:r>
      <w:r>
        <w:t xml:space="preserve"> either an MN or SN RRC message.</w:t>
      </w:r>
    </w:p>
  </w:comment>
  <w:comment w:id="317" w:author="ZTE" w:date="2024-08-29T18:56:00Z" w:initials="ZMJ">
    <w:p w14:paraId="40A6CE50" w14:textId="1727C8F4" w:rsidR="00010877" w:rsidRDefault="00010877">
      <w:pPr>
        <w:pStyle w:val="ac"/>
      </w:pPr>
      <w:r>
        <w:rPr>
          <w:rStyle w:val="ab"/>
        </w:rPr>
        <w:annotationRef/>
      </w:r>
      <w:r w:rsidR="00E82E80">
        <w:t>Done it</w:t>
      </w:r>
      <w:r>
        <w:t>.</w:t>
      </w:r>
    </w:p>
  </w:comment>
  <w:comment w:id="352" w:author="Ericsson (Cecilia Eklof)" w:date="2024-08-28T16:38:00Z" w:initials="CE">
    <w:p w14:paraId="79DC1EF0" w14:textId="77777777" w:rsidR="00010877" w:rsidRDefault="00010877" w:rsidP="004D29E0">
      <w:pPr>
        <w:pStyle w:val="ac"/>
      </w:pPr>
      <w:r>
        <w:rPr>
          <w:rStyle w:val="ab"/>
        </w:rPr>
        <w:annotationRef/>
      </w:r>
      <w:r>
        <w:t xml:space="preserve">The </w:t>
      </w:r>
      <w:proofErr w:type="spellStart"/>
      <w:r>
        <w:t>sk</w:t>
      </w:r>
      <w:proofErr w:type="spellEnd"/>
      <w:r>
        <w:t>-Counter value should only be changed if the identity is different. The way it is written now describes that the sk-Counter value is always updated if there is a list configured. Perhaps easiest to keep “inter-SN” as that terminology is anyhow used in the paragraphs above.</w:t>
      </w:r>
    </w:p>
  </w:comment>
  <w:comment w:id="353" w:author="ZTE" w:date="2024-08-29T19:10:00Z" w:initials="ZMJ">
    <w:p w14:paraId="591F8612" w14:textId="77777777" w:rsidR="00C76839" w:rsidRDefault="00C76839">
      <w:pPr>
        <w:pStyle w:val="ac"/>
      </w:pPr>
      <w:r>
        <w:rPr>
          <w:rStyle w:val="ab"/>
        </w:rPr>
        <w:annotationRef/>
      </w:r>
      <w:r>
        <w:t xml:space="preserve">Since we removed “inter-SN” for “subsequent CPAC” in all other places, it would be a bit </w:t>
      </w:r>
      <w:proofErr w:type="spellStart"/>
      <w:r>
        <w:t>stange</w:t>
      </w:r>
      <w:proofErr w:type="spellEnd"/>
      <w:r>
        <w:t xml:space="preserve"> to say “inter-SN” here.</w:t>
      </w:r>
    </w:p>
    <w:p w14:paraId="32ACD38E" w14:textId="25648E5F" w:rsidR="00C76839" w:rsidRDefault="00C76839">
      <w:pPr>
        <w:pStyle w:val="ac"/>
      </w:pPr>
      <w:r>
        <w:t xml:space="preserve">If companies think the current text is unclear, it’s fine to add “to a </w:t>
      </w:r>
      <w:r w:rsidR="00A72EE5">
        <w:t>different SN</w:t>
      </w:r>
      <w:r>
        <w:t>”</w:t>
      </w:r>
      <w:r w:rsidR="00A72EE5">
        <w:t>.</w:t>
      </w:r>
    </w:p>
  </w:comment>
  <w:comment w:id="388" w:author="Nokia" w:date="2024-08-28T08:46:00Z" w:initials="Nokia-SS">
    <w:p w14:paraId="0CC97862" w14:textId="22AC1BB9" w:rsidR="00010877" w:rsidRDefault="00010877" w:rsidP="00037649">
      <w:pPr>
        <w:pStyle w:val="ac"/>
      </w:pPr>
      <w:r>
        <w:rPr>
          <w:rStyle w:val="ab"/>
        </w:rPr>
        <w:annotationRef/>
      </w:r>
      <w:r>
        <w:t>This addition is specific to key change of serving cell. For intra-SN SCPAC the counter list is not applicable. Hence the change to be reverted</w:t>
      </w:r>
    </w:p>
    <w:p w14:paraId="75C9FCBC" w14:textId="77777777" w:rsidR="00010877" w:rsidRDefault="00010877" w:rsidP="00037649">
      <w:pPr>
        <w:pStyle w:val="ac"/>
      </w:pPr>
    </w:p>
  </w:comment>
  <w:comment w:id="389" w:author="ZTE" w:date="2024-08-28T16:08:00Z" w:initials="ZMJ">
    <w:p w14:paraId="1D4208B2" w14:textId="77777777" w:rsidR="00010877" w:rsidRDefault="00010877">
      <w:pPr>
        <w:pStyle w:val="ac"/>
      </w:pPr>
      <w:r>
        <w:rPr>
          <w:rStyle w:val="ab"/>
        </w:rPr>
        <w:annotationRef/>
      </w:r>
      <w:r>
        <w:t>If both intra-SN and inter-SN candidate cells are configured simultaneously, the MN can also provide the sk-counter list for intra-SN candidate cells, considering that the intra-SN candidate cell may become inter-SN candidate cell in the following execution of subsequent CPAC, depending on the current serving PSCell.</w:t>
      </w:r>
    </w:p>
    <w:p w14:paraId="6D6D1B5C" w14:textId="3E2AAAE7" w:rsidR="00010877" w:rsidRDefault="00010877">
      <w:pPr>
        <w:pStyle w:val="ac"/>
      </w:pPr>
      <w:r>
        <w:t>Updated the wording to say “the MN may provi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A0E550" w15:done="0"/>
  <w15:commentEx w15:paraId="3C9E6B03" w15:paraIdParent="7FA0E550" w15:done="0"/>
  <w15:commentEx w15:paraId="084692C9" w15:done="0"/>
  <w15:commentEx w15:paraId="683AF776" w15:paraIdParent="084692C9" w15:done="0"/>
  <w15:commentEx w15:paraId="197CE254" w15:done="0"/>
  <w15:commentEx w15:paraId="5101D3B1" w15:paraIdParent="197CE254" w15:done="0"/>
  <w15:commentEx w15:paraId="207ABDDC" w15:paraIdParent="197CE254" w15:done="0"/>
  <w15:commentEx w15:paraId="25794DA8" w15:done="0"/>
  <w15:commentEx w15:paraId="7AB634AA" w15:paraIdParent="25794DA8" w15:done="0"/>
  <w15:commentEx w15:paraId="0A513F68" w15:done="0"/>
  <w15:commentEx w15:paraId="4D4A0701" w15:paraIdParent="0A513F68" w15:done="0"/>
  <w15:commentEx w15:paraId="6C3BD4E0" w15:done="0"/>
  <w15:commentEx w15:paraId="45BF7B28" w15:paraIdParent="6C3BD4E0" w15:done="0"/>
  <w15:commentEx w15:paraId="0D9C1A29" w15:done="0"/>
  <w15:commentEx w15:paraId="64AC6BA5" w15:paraIdParent="0D9C1A29" w15:done="0"/>
  <w15:commentEx w15:paraId="11E0BCD9" w15:done="0"/>
  <w15:commentEx w15:paraId="1ACAD3EE" w15:paraIdParent="11E0BCD9" w15:done="0"/>
  <w15:commentEx w15:paraId="4D5A355B" w15:paraIdParent="11E0BCD9" w15:done="0"/>
  <w15:commentEx w15:paraId="5E564A25" w15:paraIdParent="11E0BCD9" w15:done="0"/>
  <w15:commentEx w15:paraId="0D3735D6" w15:done="0"/>
  <w15:commentEx w15:paraId="35B6C58F" w15:paraIdParent="0D3735D6" w15:done="0"/>
  <w15:commentEx w15:paraId="2CDEF827" w15:done="0"/>
  <w15:commentEx w15:paraId="0EC40044" w15:paraIdParent="2CDEF827" w15:done="0"/>
  <w15:commentEx w15:paraId="01B05762" w15:done="0"/>
  <w15:commentEx w15:paraId="03D819D6" w15:paraIdParent="01B05762" w15:done="0"/>
  <w15:commentEx w15:paraId="338E7997" w15:done="0"/>
  <w15:commentEx w15:paraId="40A6CE50" w15:paraIdParent="338E7997" w15:done="0"/>
  <w15:commentEx w15:paraId="79DC1EF0" w15:done="0"/>
  <w15:commentEx w15:paraId="32ACD38E" w15:paraIdParent="79DC1EF0" w15:done="0"/>
  <w15:commentEx w15:paraId="75C9FCBC" w15:done="0"/>
  <w15:commentEx w15:paraId="6D6D1B5C" w15:paraIdParent="75C9FC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2AFE42A" w16cex:dateUtc="2024-08-28T02:59:00Z"/>
  <w16cex:commentExtensible w16cex:durableId="33522FE0" w16cex:dateUtc="2024-08-28T03:03:00Z"/>
  <w16cex:commentExtensible w16cex:durableId="03F8E178" w16cex:dateUtc="2024-08-27T08:20:00Z"/>
  <w16cex:commentExtensible w16cex:durableId="2A788F8B" w16cex:dateUtc="2024-08-27T15:46:00Z"/>
  <w16cex:commentExtensible w16cex:durableId="010CFADB" w16cex:dateUtc="2024-08-28T03:07:00Z"/>
  <w16cex:commentExtensible w16cex:durableId="379A37E1" w16cex:dateUtc="2024-08-28T03:08:00Z"/>
  <w16cex:commentExtensible w16cex:durableId="2A79CD23" w16cex:dateUtc="2024-08-28T14:21:00Z"/>
  <w16cex:commentExtensible w16cex:durableId="2A79D52F" w16cex:dateUtc="2024-08-28T14:56:00Z"/>
  <w16cex:commentExtensible w16cex:durableId="2A7894D8" w16cex:dateUtc="2024-08-27T16:09:00Z"/>
  <w16cex:commentExtensible w16cex:durableId="2A79CEF7" w16cex:dateUtc="2024-08-28T14:29:00Z"/>
  <w16cex:commentExtensible w16cex:durableId="2A789522" w16cex:dateUtc="2024-08-27T16:10:00Z"/>
  <w16cex:commentExtensible w16cex:durableId="2A7894AE" w16cex:dateUtc="2024-08-27T16:08:00Z"/>
  <w16cex:commentExtensible w16cex:durableId="2A78960C" w16cex:dateUtc="2024-08-27T16:14:00Z"/>
  <w16cex:commentExtensible w16cex:durableId="2A79CFC8" w16cex:dateUtc="2024-08-28T14:33:00Z"/>
  <w16cex:commentExtensible w16cex:durableId="2A79D108" w16cex:dateUtc="2024-08-28T14:38:00Z"/>
  <w16cex:commentExtensible w16cex:durableId="0CD48DA8" w16cex:dateUtc="2024-08-28T0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A0E550" w16cid:durableId="72AFE42A"/>
  <w16cid:commentId w16cid:paraId="3C9E6B03" w16cid:durableId="2A79BDB3"/>
  <w16cid:commentId w16cid:paraId="084692C9" w16cid:durableId="33522FE0"/>
  <w16cid:commentId w16cid:paraId="683AF776" w16cid:durableId="2A79BF34"/>
  <w16cid:commentId w16cid:paraId="197CE254" w16cid:durableId="03F8E178"/>
  <w16cid:commentId w16cid:paraId="5101D3B1" w16cid:durableId="2A788F8B"/>
  <w16cid:commentId w16cid:paraId="207ABDDC" w16cid:durableId="2A79C2DC"/>
  <w16cid:commentId w16cid:paraId="25794DA8" w16cid:durableId="010CFADB"/>
  <w16cid:commentId w16cid:paraId="7AB634AA" w16cid:durableId="2A79C537"/>
  <w16cid:commentId w16cid:paraId="0A513F68" w16cid:durableId="379A37E1"/>
  <w16cid:commentId w16cid:paraId="4D4A0701" w16cid:durableId="2A79C53E"/>
  <w16cid:commentId w16cid:paraId="6C3BD4E0" w16cid:durableId="2A79CD23"/>
  <w16cid:commentId w16cid:paraId="45BF7B28" w16cid:durableId="2A7B40E4"/>
  <w16cid:commentId w16cid:paraId="0D9C1A29" w16cid:durableId="2A79D52F"/>
  <w16cid:commentId w16cid:paraId="64AC6BA5" w16cid:durableId="2A7B4182"/>
  <w16cid:commentId w16cid:paraId="11E0BCD9" w16cid:durableId="2A7894D8"/>
  <w16cid:commentId w16cid:paraId="1ACAD3EE" w16cid:durableId="2A79C636"/>
  <w16cid:commentId w16cid:paraId="4D5A355B" w16cid:durableId="2A79CEF7"/>
  <w16cid:commentId w16cid:paraId="5E564A25" w16cid:durableId="2A7B41E3"/>
  <w16cid:commentId w16cid:paraId="0D3735D6" w16cid:durableId="2A789522"/>
  <w16cid:commentId w16cid:paraId="35B6C58F" w16cid:durableId="2A79C915"/>
  <w16cid:commentId w16cid:paraId="2CDEF827" w16cid:durableId="2A7894AE"/>
  <w16cid:commentId w16cid:paraId="0EC40044" w16cid:durableId="2A79C9B5"/>
  <w16cid:commentId w16cid:paraId="01B05762" w16cid:durableId="2A78960C"/>
  <w16cid:commentId w16cid:paraId="03D819D6" w16cid:durableId="2A79C9BC"/>
  <w16cid:commentId w16cid:paraId="338E7997" w16cid:durableId="2A79CFC8"/>
  <w16cid:commentId w16cid:paraId="40A6CE50" w16cid:durableId="2A7B42D3"/>
  <w16cid:commentId w16cid:paraId="79DC1EF0" w16cid:durableId="2A79D108"/>
  <w16cid:commentId w16cid:paraId="32ACD38E" w16cid:durableId="2A7B4632"/>
  <w16cid:commentId w16cid:paraId="75C9FCBC" w16cid:durableId="0CD48DA8"/>
  <w16cid:commentId w16cid:paraId="6D6D1B5C" w16cid:durableId="2A79CA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99A660" w14:textId="77777777" w:rsidR="008220D3" w:rsidRDefault="008220D3">
      <w:r>
        <w:separator/>
      </w:r>
    </w:p>
  </w:endnote>
  <w:endnote w:type="continuationSeparator" w:id="0">
    <w:p w14:paraId="6CF070A6" w14:textId="77777777" w:rsidR="008220D3" w:rsidRDefault="00822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86"/>
    <w:family w:val="auto"/>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56681D" w14:textId="77777777" w:rsidR="008220D3" w:rsidRDefault="008220D3">
      <w:r>
        <w:separator/>
      </w:r>
    </w:p>
  </w:footnote>
  <w:footnote w:type="continuationSeparator" w:id="0">
    <w:p w14:paraId="3C1D7BE4" w14:textId="77777777" w:rsidR="008220D3" w:rsidRDefault="008220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10877" w:rsidRDefault="0001087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10877" w:rsidRDefault="0001087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10877" w:rsidRDefault="0001087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10877" w:rsidRDefault="0001087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5"/>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1"/>
  </w:num>
  <w:num w:numId="7">
    <w:abstractNumId w:val="3"/>
  </w:num>
  <w:num w:numId="8">
    <w:abstractNumId w:val="8"/>
  </w:num>
  <w:num w:numId="9">
    <w:abstractNumId w:val="0"/>
  </w:num>
  <w:num w:numId="10">
    <w:abstractNumId w:val="12"/>
  </w:num>
  <w:num w:numId="11">
    <w:abstractNumId w:val="1"/>
  </w:num>
  <w:num w:numId="12">
    <w:abstractNumId w:val="2"/>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ZTE">
    <w15:presenceInfo w15:providerId="None" w15:userId="Rapp_ZTE"/>
  </w15:person>
  <w15:person w15:author="ZTE">
    <w15:presenceInfo w15:providerId="None" w15:userId="ZTE"/>
  </w15:person>
  <w15:person w15:author="Nokia">
    <w15:presenceInfo w15:providerId="None" w15:userId="Nokia"/>
  </w15:person>
  <w15:person w15:author="Ericsson - Tony">
    <w15:presenceInfo w15:providerId="None" w15:userId="Ericsson - Tony"/>
  </w15:person>
  <w15:person w15:author="Huawei (David Lecompte)">
    <w15:presenceInfo w15:providerId="None" w15:userId="Huawei (David Lecompte)"/>
  </w15:person>
  <w15:person w15:author="Ericsson">
    <w15:presenceInfo w15:providerId="None" w15:userId="Ericsson"/>
  </w15:person>
  <w15:person w15:author="Ericsson (Cecilia Eklof)">
    <w15:presenceInfo w15:providerId="None" w15:userId="Ericsson (Cecilia Eklo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77"/>
    <w:rsid w:val="00022E4A"/>
    <w:rsid w:val="00023CE0"/>
    <w:rsid w:val="0002687C"/>
    <w:rsid w:val="00027C89"/>
    <w:rsid w:val="00037649"/>
    <w:rsid w:val="00040454"/>
    <w:rsid w:val="00064B37"/>
    <w:rsid w:val="000724BB"/>
    <w:rsid w:val="000868D5"/>
    <w:rsid w:val="000A07AC"/>
    <w:rsid w:val="000A6394"/>
    <w:rsid w:val="000A7081"/>
    <w:rsid w:val="000B47B4"/>
    <w:rsid w:val="000B7FED"/>
    <w:rsid w:val="000C038A"/>
    <w:rsid w:val="000C0F38"/>
    <w:rsid w:val="000C6598"/>
    <w:rsid w:val="000D1190"/>
    <w:rsid w:val="000D44B3"/>
    <w:rsid w:val="000D6664"/>
    <w:rsid w:val="000E64D7"/>
    <w:rsid w:val="00101ADF"/>
    <w:rsid w:val="00127C56"/>
    <w:rsid w:val="00132651"/>
    <w:rsid w:val="00145D43"/>
    <w:rsid w:val="00147BD7"/>
    <w:rsid w:val="001503A2"/>
    <w:rsid w:val="001575DE"/>
    <w:rsid w:val="001625C3"/>
    <w:rsid w:val="00170FD7"/>
    <w:rsid w:val="001827C0"/>
    <w:rsid w:val="001855F7"/>
    <w:rsid w:val="00192C46"/>
    <w:rsid w:val="0019347E"/>
    <w:rsid w:val="001A08B3"/>
    <w:rsid w:val="001A2CA0"/>
    <w:rsid w:val="001A7B60"/>
    <w:rsid w:val="001B52F0"/>
    <w:rsid w:val="001B7A65"/>
    <w:rsid w:val="001C1D4D"/>
    <w:rsid w:val="001E31EF"/>
    <w:rsid w:val="001E41F3"/>
    <w:rsid w:val="00200E3D"/>
    <w:rsid w:val="00203332"/>
    <w:rsid w:val="00203CCC"/>
    <w:rsid w:val="0025375A"/>
    <w:rsid w:val="0026004D"/>
    <w:rsid w:val="002640DD"/>
    <w:rsid w:val="00275D12"/>
    <w:rsid w:val="00284FEB"/>
    <w:rsid w:val="002860C4"/>
    <w:rsid w:val="002950E5"/>
    <w:rsid w:val="002A0EBD"/>
    <w:rsid w:val="002A654B"/>
    <w:rsid w:val="002B4512"/>
    <w:rsid w:val="002B5741"/>
    <w:rsid w:val="002C1321"/>
    <w:rsid w:val="002C3FAB"/>
    <w:rsid w:val="002C7104"/>
    <w:rsid w:val="002D2AD0"/>
    <w:rsid w:val="002E1AA1"/>
    <w:rsid w:val="002E472E"/>
    <w:rsid w:val="0030253F"/>
    <w:rsid w:val="00305409"/>
    <w:rsid w:val="00322B88"/>
    <w:rsid w:val="00335FBF"/>
    <w:rsid w:val="003503ED"/>
    <w:rsid w:val="00360664"/>
    <w:rsid w:val="003609EF"/>
    <w:rsid w:val="0036231A"/>
    <w:rsid w:val="00371846"/>
    <w:rsid w:val="00374DD4"/>
    <w:rsid w:val="00392DAD"/>
    <w:rsid w:val="003A67BC"/>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D29E0"/>
    <w:rsid w:val="004D7476"/>
    <w:rsid w:val="004E3CF0"/>
    <w:rsid w:val="004E79E7"/>
    <w:rsid w:val="0051580D"/>
    <w:rsid w:val="00543F8E"/>
    <w:rsid w:val="00545E4F"/>
    <w:rsid w:val="00547111"/>
    <w:rsid w:val="00592D74"/>
    <w:rsid w:val="005B0E67"/>
    <w:rsid w:val="005C7C2A"/>
    <w:rsid w:val="005D2940"/>
    <w:rsid w:val="005E2C44"/>
    <w:rsid w:val="005F16B9"/>
    <w:rsid w:val="00621188"/>
    <w:rsid w:val="006257ED"/>
    <w:rsid w:val="00651694"/>
    <w:rsid w:val="00653FA3"/>
    <w:rsid w:val="006546E7"/>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5D38"/>
    <w:rsid w:val="00766B98"/>
    <w:rsid w:val="00773E1A"/>
    <w:rsid w:val="00792342"/>
    <w:rsid w:val="007977A8"/>
    <w:rsid w:val="007B512A"/>
    <w:rsid w:val="007C2097"/>
    <w:rsid w:val="007D6A07"/>
    <w:rsid w:val="007E62BA"/>
    <w:rsid w:val="007F698C"/>
    <w:rsid w:val="007F7259"/>
    <w:rsid w:val="008040A8"/>
    <w:rsid w:val="00821BED"/>
    <w:rsid w:val="008220D3"/>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2C5A"/>
    <w:rsid w:val="00986753"/>
    <w:rsid w:val="00987805"/>
    <w:rsid w:val="0099160D"/>
    <w:rsid w:val="00991B88"/>
    <w:rsid w:val="009A5753"/>
    <w:rsid w:val="009A579D"/>
    <w:rsid w:val="009B560C"/>
    <w:rsid w:val="009C183C"/>
    <w:rsid w:val="009C3A83"/>
    <w:rsid w:val="009C5961"/>
    <w:rsid w:val="009D7B5A"/>
    <w:rsid w:val="009E3297"/>
    <w:rsid w:val="009E346E"/>
    <w:rsid w:val="009E6FF5"/>
    <w:rsid w:val="009F2D93"/>
    <w:rsid w:val="009F2F39"/>
    <w:rsid w:val="009F734F"/>
    <w:rsid w:val="00A0468A"/>
    <w:rsid w:val="00A13800"/>
    <w:rsid w:val="00A218BF"/>
    <w:rsid w:val="00A246B6"/>
    <w:rsid w:val="00A33EF4"/>
    <w:rsid w:val="00A358E4"/>
    <w:rsid w:val="00A47E70"/>
    <w:rsid w:val="00A50CF0"/>
    <w:rsid w:val="00A72EE5"/>
    <w:rsid w:val="00A7671C"/>
    <w:rsid w:val="00A8329D"/>
    <w:rsid w:val="00A85E4E"/>
    <w:rsid w:val="00A9490A"/>
    <w:rsid w:val="00A975F0"/>
    <w:rsid w:val="00AA2CBC"/>
    <w:rsid w:val="00AA41B6"/>
    <w:rsid w:val="00AC5820"/>
    <w:rsid w:val="00AC7BD2"/>
    <w:rsid w:val="00AD0B4F"/>
    <w:rsid w:val="00AD1CD8"/>
    <w:rsid w:val="00AD7FEF"/>
    <w:rsid w:val="00AF5604"/>
    <w:rsid w:val="00B2264D"/>
    <w:rsid w:val="00B24605"/>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408C7"/>
    <w:rsid w:val="00C42E02"/>
    <w:rsid w:val="00C65F10"/>
    <w:rsid w:val="00C66BA2"/>
    <w:rsid w:val="00C67256"/>
    <w:rsid w:val="00C67B56"/>
    <w:rsid w:val="00C725D9"/>
    <w:rsid w:val="00C7391D"/>
    <w:rsid w:val="00C758E4"/>
    <w:rsid w:val="00C76839"/>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7287E"/>
    <w:rsid w:val="00D80053"/>
    <w:rsid w:val="00D81BF7"/>
    <w:rsid w:val="00D90CA0"/>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2E80"/>
    <w:rsid w:val="00E85CF6"/>
    <w:rsid w:val="00E937C7"/>
    <w:rsid w:val="00EA011A"/>
    <w:rsid w:val="00EA028F"/>
    <w:rsid w:val="00EB00EA"/>
    <w:rsid w:val="00EB09B7"/>
    <w:rsid w:val="00EB2FC1"/>
    <w:rsid w:val="00ED342E"/>
    <w:rsid w:val="00EE2FCF"/>
    <w:rsid w:val="00EE7D7C"/>
    <w:rsid w:val="00F058FE"/>
    <w:rsid w:val="00F134F0"/>
    <w:rsid w:val="00F253E4"/>
    <w:rsid w:val="00F25D98"/>
    <w:rsid w:val="00F300FB"/>
    <w:rsid w:val="00F44657"/>
    <w:rsid w:val="00F44C66"/>
    <w:rsid w:val="00F77CA4"/>
    <w:rsid w:val="00F81678"/>
    <w:rsid w:val="00F82B0E"/>
    <w:rsid w:val="00F87CE1"/>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8.vsdx"/><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2.bin"/><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3.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7.vsdx"/><Relationship Id="rId40" Type="http://schemas.openxmlformats.org/officeDocument/2006/relationships/image" Target="media/image13.emf"/><Relationship Id="rId45" Type="http://schemas.openxmlformats.org/officeDocument/2006/relationships/oleObject" Target="embeddings/oleObject1.bin"/><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package" Target="embeddings/Microsoft_Visio_Drawing4.vsdx"/><Relationship Id="rId44" Type="http://schemas.openxmlformats.org/officeDocument/2006/relationships/image" Target="media/image15.w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2.vsdx"/><Relationship Id="rId30" Type="http://schemas.openxmlformats.org/officeDocument/2006/relationships/image" Target="media/image8.emf"/><Relationship Id="rId35" Type="http://schemas.openxmlformats.org/officeDocument/2006/relationships/package" Target="embeddings/Microsoft_Visio_Drawing6.vsdx"/><Relationship Id="rId43" Type="http://schemas.openxmlformats.org/officeDocument/2006/relationships/oleObject" Target="embeddings/Microsoft_Visio_2003-2010_Drawing4.vsd"/><Relationship Id="rId48" Type="http://schemas.openxmlformats.org/officeDocument/2006/relationships/image" Target="media/image17.emf"/><Relationship Id="rId56"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2.emf"/><Relationship Id="rId46" Type="http://schemas.openxmlformats.org/officeDocument/2006/relationships/image" Target="media/image16.wmf"/><Relationship Id="rId20" Type="http://schemas.openxmlformats.org/officeDocument/2006/relationships/image" Target="media/image3.emf"/><Relationship Id="rId41" Type="http://schemas.openxmlformats.org/officeDocument/2006/relationships/oleObject" Target="embeddings/Microsoft_Visio_2003-2010_Drawing3.vsd"/><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9.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0B8C9B-4D3B-4AA2-B6B1-736D71179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32</Pages>
  <Words>14657</Words>
  <Characters>83545</Characters>
  <Application>Microsoft Office Word</Application>
  <DocSecurity>0</DocSecurity>
  <Lines>696</Lines>
  <Paragraphs>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0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ZTE</cp:lastModifiedBy>
  <cp:revision>13</cp:revision>
  <dcterms:created xsi:type="dcterms:W3CDTF">2024-08-28T13:55:00Z</dcterms:created>
  <dcterms:modified xsi:type="dcterms:W3CDTF">2024-08-29T11:43:00Z</dcterms:modified>
</cp:coreProperties>
</file>